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623C5B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0254488" w:history="1">
            <w:r w:rsidR="00623C5B" w:rsidRPr="00F963EF">
              <w:rPr>
                <w:rStyle w:val="ad"/>
                <w:noProof/>
                <w:lang w:val="en-US"/>
              </w:rPr>
              <w:t>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Меню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88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489" w:history="1">
            <w:r w:rsidR="00623C5B" w:rsidRPr="00F963EF">
              <w:rPr>
                <w:rStyle w:val="ad"/>
                <w:noProof/>
              </w:rPr>
              <w:t>1.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Структура меню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89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490" w:history="1">
            <w:r w:rsidR="00623C5B" w:rsidRPr="00F963EF">
              <w:rPr>
                <w:rStyle w:val="ad"/>
                <w:noProof/>
              </w:rPr>
              <w:t>1.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Подсветка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90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491" w:history="1">
            <w:r w:rsidR="00623C5B" w:rsidRPr="00F963EF">
              <w:rPr>
                <w:rStyle w:val="ad"/>
                <w:noProof/>
              </w:rPr>
              <w:t>1.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Управление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91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492" w:history="1">
            <w:r w:rsidR="00623C5B" w:rsidRPr="00F963EF">
              <w:rPr>
                <w:rStyle w:val="ad"/>
                <w:noProof/>
              </w:rPr>
              <w:t>1.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Автоконтроль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92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493" w:history="1">
            <w:r w:rsidR="00623C5B" w:rsidRPr="00F963EF">
              <w:rPr>
                <w:rStyle w:val="ad"/>
                <w:noProof/>
              </w:rPr>
              <w:t>1.4.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Переключатель на блоке БВП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93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494" w:history="1">
            <w:r w:rsidR="00623C5B" w:rsidRPr="00F963EF">
              <w:rPr>
                <w:rStyle w:val="ad"/>
                <w:noProof/>
              </w:rPr>
              <w:t>1.4.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Клавиатура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94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495" w:history="1">
            <w:r w:rsidR="00623C5B" w:rsidRPr="00F963EF">
              <w:rPr>
                <w:rStyle w:val="ad"/>
                <w:noProof/>
              </w:rPr>
              <w:t>1.4.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Пункты меню «Управление»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95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496" w:history="1">
            <w:r w:rsidR="00623C5B" w:rsidRPr="00F963EF">
              <w:rPr>
                <w:rStyle w:val="ad"/>
                <w:noProof/>
              </w:rPr>
              <w:t>1.5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Уровни меню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96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497" w:history="1">
            <w:r w:rsidR="00623C5B" w:rsidRPr="00F963EF">
              <w:rPr>
                <w:rStyle w:val="ad"/>
                <w:noProof/>
              </w:rPr>
              <w:t>1.5.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Стартовый уровень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97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498" w:history="1">
            <w:r w:rsidR="00623C5B" w:rsidRPr="00F963EF">
              <w:rPr>
                <w:rStyle w:val="ad"/>
                <w:noProof/>
              </w:rPr>
              <w:t>1.6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Клавиатура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98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499" w:history="1">
            <w:r w:rsidR="00623C5B" w:rsidRPr="00F963EF">
              <w:rPr>
                <w:rStyle w:val="ad"/>
                <w:noProof/>
              </w:rPr>
              <w:t>1.6.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Общий вид клавиатуры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99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00" w:history="1">
            <w:r w:rsidR="00623C5B" w:rsidRPr="00F963EF">
              <w:rPr>
                <w:rStyle w:val="ad"/>
                <w:noProof/>
              </w:rPr>
              <w:t>1.6.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Дополнительные функции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00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01" w:history="1">
            <w:r w:rsidR="00623C5B" w:rsidRPr="00F963EF">
              <w:rPr>
                <w:rStyle w:val="ad"/>
                <w:noProof/>
              </w:rPr>
              <w:t>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Команды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01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2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02" w:history="1">
            <w:r w:rsidR="00623C5B" w:rsidRPr="00F963EF">
              <w:rPr>
                <w:rStyle w:val="ad"/>
                <w:noProof/>
              </w:rPr>
              <w:t>2.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Команды защиты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02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2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03" w:history="1">
            <w:r w:rsidR="00623C5B" w:rsidRPr="00F963EF">
              <w:rPr>
                <w:rStyle w:val="ad"/>
                <w:noProof/>
              </w:rPr>
              <w:t>2.1.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01 – Тип защиты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03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2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04" w:history="1">
            <w:r w:rsidR="00623C5B" w:rsidRPr="00F963EF">
              <w:rPr>
                <w:rStyle w:val="ad"/>
                <w:noProof/>
              </w:rPr>
              <w:t>2.1.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02 – Тип линии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04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2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05" w:history="1">
            <w:r w:rsidR="00623C5B" w:rsidRPr="00F963EF">
              <w:rPr>
                <w:rStyle w:val="ad"/>
                <w:noProof/>
              </w:rPr>
              <w:t>2.1.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03 – Допустимое время без манипуляции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05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2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06" w:history="1">
            <w:r w:rsidR="00623C5B" w:rsidRPr="00F963EF">
              <w:rPr>
                <w:rStyle w:val="ad"/>
                <w:noProof/>
              </w:rPr>
              <w:t>2.1.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04 – Компенсация задержки на линии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06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2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07" w:history="1">
            <w:r w:rsidR="00623C5B" w:rsidRPr="00F963EF">
              <w:rPr>
                <w:rStyle w:val="ad"/>
                <w:noProof/>
              </w:rPr>
              <w:t>2.1.5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05 – Перекрытие импульсов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07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3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08" w:history="1">
            <w:r w:rsidR="00623C5B" w:rsidRPr="00F963EF">
              <w:rPr>
                <w:rStyle w:val="ad"/>
                <w:noProof/>
              </w:rPr>
              <w:t>2.1.6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06 – Уменьшение усиления ПРМ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08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3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09" w:history="1">
            <w:r w:rsidR="00623C5B" w:rsidRPr="00F963EF">
              <w:rPr>
                <w:rStyle w:val="ad"/>
                <w:noProof/>
              </w:rPr>
              <w:t>2.1.7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07 –Снижение уровня АК / Тип приемника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09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3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10" w:history="1">
            <w:r w:rsidR="00623C5B" w:rsidRPr="00F963EF">
              <w:rPr>
                <w:rStyle w:val="ad"/>
                <w:noProof/>
              </w:rPr>
              <w:t>2.1.8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08 –Частота ПРД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10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11" w:history="1">
            <w:r w:rsidR="00623C5B" w:rsidRPr="00F963EF">
              <w:rPr>
                <w:rStyle w:val="ad"/>
                <w:noProof/>
              </w:rPr>
              <w:t>2.1.9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11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12" w:history="1">
            <w:r w:rsidR="00623C5B" w:rsidRPr="00F963EF">
              <w:rPr>
                <w:rStyle w:val="ad"/>
                <w:noProof/>
              </w:rPr>
              <w:t>2.1.10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A</w:t>
            </w:r>
            <w:r w:rsidR="00623C5B" w:rsidRPr="00F963EF">
              <w:rPr>
                <w:rStyle w:val="ad"/>
                <w:noProof/>
              </w:rPr>
              <w:t xml:space="preserve"> – Автоконтроль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12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13" w:history="1">
            <w:r w:rsidR="00623C5B" w:rsidRPr="00F963EF">
              <w:rPr>
                <w:rStyle w:val="ad"/>
                <w:noProof/>
              </w:rPr>
              <w:t>2.1.1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81 – Тип защиты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13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5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14" w:history="1">
            <w:r w:rsidR="00623C5B" w:rsidRPr="00F963EF">
              <w:rPr>
                <w:rStyle w:val="ad"/>
                <w:noProof/>
              </w:rPr>
              <w:t>2.1.1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82 – Тип линии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14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5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15" w:history="1">
            <w:r w:rsidR="00623C5B" w:rsidRPr="00F963EF">
              <w:rPr>
                <w:rStyle w:val="ad"/>
                <w:noProof/>
              </w:rPr>
              <w:t>2.1.1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83 – Допустимое время без манипуляции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15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5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16" w:history="1">
            <w:r w:rsidR="00623C5B" w:rsidRPr="00F963EF">
              <w:rPr>
                <w:rStyle w:val="ad"/>
                <w:noProof/>
              </w:rPr>
              <w:t>2.1.1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84 – Компенсация задержки на линии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16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5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17" w:history="1">
            <w:r w:rsidR="00623C5B" w:rsidRPr="00F963EF">
              <w:rPr>
                <w:rStyle w:val="ad"/>
                <w:noProof/>
              </w:rPr>
              <w:t>2.1.15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85 – Перекрытие импульсов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17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6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18" w:history="1">
            <w:r w:rsidR="00623C5B" w:rsidRPr="00F963EF">
              <w:rPr>
                <w:rStyle w:val="ad"/>
                <w:noProof/>
              </w:rPr>
              <w:t>2.1.16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86 – Уменьшение усиления ПРМ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18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6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19" w:history="1">
            <w:r w:rsidR="00623C5B" w:rsidRPr="00F963EF">
              <w:rPr>
                <w:rStyle w:val="ad"/>
                <w:noProof/>
              </w:rPr>
              <w:t>2.1.17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87 – Снижение уровня АК / Тип приемника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19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6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20" w:history="1">
            <w:r w:rsidR="00623C5B" w:rsidRPr="00F963EF">
              <w:rPr>
                <w:rStyle w:val="ad"/>
                <w:noProof/>
              </w:rPr>
              <w:t>2.1.18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88 –Частота ПРД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20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6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21" w:history="1">
            <w:r w:rsidR="00623C5B" w:rsidRPr="00F963EF">
              <w:rPr>
                <w:rStyle w:val="ad"/>
                <w:noProof/>
              </w:rPr>
              <w:t>2.1.19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21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6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22" w:history="1">
            <w:r w:rsidR="00623C5B" w:rsidRPr="00F963EF">
              <w:rPr>
                <w:rStyle w:val="ad"/>
                <w:noProof/>
              </w:rPr>
              <w:t>2.1.20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8</w:t>
            </w:r>
            <w:r w:rsidR="00623C5B" w:rsidRPr="00F963EF">
              <w:rPr>
                <w:rStyle w:val="ad"/>
                <w:noProof/>
                <w:lang w:val="en-US"/>
              </w:rPr>
              <w:t>A</w:t>
            </w:r>
            <w:r w:rsidR="00623C5B" w:rsidRPr="00F963EF">
              <w:rPr>
                <w:rStyle w:val="ad"/>
                <w:noProof/>
              </w:rPr>
              <w:t xml:space="preserve"> – Автоконтроль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22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7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23" w:history="1">
            <w:r w:rsidR="00623C5B" w:rsidRPr="00F963EF">
              <w:rPr>
                <w:rStyle w:val="ad"/>
                <w:noProof/>
              </w:rPr>
              <w:t>2.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Команды приемника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23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24" w:history="1">
            <w:r w:rsidR="00623C5B" w:rsidRPr="00F963EF">
              <w:rPr>
                <w:rStyle w:val="ad"/>
                <w:noProof/>
              </w:rPr>
              <w:t>2.2.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11 – Задержка на фиксацию приема команды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24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25" w:history="1">
            <w:r w:rsidR="00623C5B" w:rsidRPr="00F963EF">
              <w:rPr>
                <w:rStyle w:val="ad"/>
                <w:noProof/>
              </w:rPr>
              <w:t>2.2.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13 – Задержка на выключение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25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26" w:history="1">
            <w:r w:rsidR="00623C5B" w:rsidRPr="00F963EF">
              <w:rPr>
                <w:rStyle w:val="ad"/>
                <w:noProof/>
              </w:rPr>
              <w:t>2.2.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14 – Блокированные команды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26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27" w:history="1">
            <w:r w:rsidR="00623C5B" w:rsidRPr="00F963EF">
              <w:rPr>
                <w:rStyle w:val="ad"/>
                <w:noProof/>
              </w:rPr>
              <w:t>2.2.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17 – Трансляция ЦС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27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28" w:history="1">
            <w:r w:rsidR="00623C5B" w:rsidRPr="00F963EF">
              <w:rPr>
                <w:rStyle w:val="ad"/>
                <w:noProof/>
              </w:rPr>
              <w:t>2.2.5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18 – Блокированные команды ЦС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28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29" w:history="1">
            <w:r w:rsidR="00623C5B" w:rsidRPr="00F963EF">
              <w:rPr>
                <w:rStyle w:val="ad"/>
                <w:noProof/>
              </w:rPr>
              <w:t>2.2.6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19 – Команда ВЧ в ЦС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29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30" w:history="1">
            <w:r w:rsidR="00623C5B" w:rsidRPr="00F963EF">
              <w:rPr>
                <w:rStyle w:val="ad"/>
                <w:noProof/>
              </w:rPr>
              <w:t>2.2.7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51 – Запуск приемника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30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31" w:history="1">
            <w:r w:rsidR="00623C5B" w:rsidRPr="00F963EF">
              <w:rPr>
                <w:rStyle w:val="ad"/>
                <w:noProof/>
              </w:rPr>
              <w:t>2.2.8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91 – Задержка на фиксацию приема команды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31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32" w:history="1">
            <w:r w:rsidR="00623C5B" w:rsidRPr="00F963EF">
              <w:rPr>
                <w:rStyle w:val="ad"/>
                <w:noProof/>
              </w:rPr>
              <w:t>2.2.9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93 – Задержка на выключение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32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33" w:history="1">
            <w:r w:rsidR="00623C5B" w:rsidRPr="00F963EF">
              <w:rPr>
                <w:rStyle w:val="ad"/>
                <w:noProof/>
              </w:rPr>
              <w:t>2.2.10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94 – Блокированные команды 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33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34" w:history="1">
            <w:r w:rsidR="00623C5B" w:rsidRPr="00F963EF">
              <w:rPr>
                <w:rStyle w:val="ad"/>
                <w:noProof/>
              </w:rPr>
              <w:t>2.2.1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97 – Трансляция ЦС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34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1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35" w:history="1">
            <w:r w:rsidR="00623C5B" w:rsidRPr="00F963EF">
              <w:rPr>
                <w:rStyle w:val="ad"/>
                <w:noProof/>
              </w:rPr>
              <w:t>2.2.1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98 – Блокированные команды ЦС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35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1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36" w:history="1">
            <w:r w:rsidR="00623C5B" w:rsidRPr="00F963EF">
              <w:rPr>
                <w:rStyle w:val="ad"/>
                <w:noProof/>
              </w:rPr>
              <w:t>2.2.1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99 – Команда ВЧ в ЦС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36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1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37" w:history="1">
            <w:r w:rsidR="00623C5B" w:rsidRPr="00F963EF">
              <w:rPr>
                <w:rStyle w:val="ad"/>
                <w:noProof/>
              </w:rPr>
              <w:t>2.2.1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9</w:t>
            </w:r>
            <w:r w:rsidR="00623C5B" w:rsidRPr="00F963EF">
              <w:rPr>
                <w:rStyle w:val="ad"/>
                <w:noProof/>
                <w:lang w:val="en-US"/>
              </w:rPr>
              <w:t>A</w:t>
            </w:r>
            <w:r w:rsidR="00623C5B" w:rsidRPr="00F963EF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37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1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38" w:history="1">
            <w:r w:rsidR="00623C5B" w:rsidRPr="00F963EF">
              <w:rPr>
                <w:rStyle w:val="ad"/>
                <w:noProof/>
                <w:lang w:val="en-US"/>
              </w:rPr>
              <w:t>2.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Команды передатчика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38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3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39" w:history="1">
            <w:r w:rsidR="00623C5B" w:rsidRPr="00F963EF">
              <w:rPr>
                <w:rStyle w:val="ad"/>
                <w:noProof/>
              </w:rPr>
              <w:t>2.3.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21 – Задержка срабатывания входов команд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39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3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40" w:history="1">
            <w:r w:rsidR="00623C5B" w:rsidRPr="00F963EF">
              <w:rPr>
                <w:rStyle w:val="ad"/>
                <w:noProof/>
              </w:rPr>
              <w:t>2.3.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22 – Длительность команды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40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3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41" w:history="1">
            <w:r w:rsidR="00623C5B" w:rsidRPr="00F963EF">
              <w:rPr>
                <w:rStyle w:val="ad"/>
                <w:noProof/>
              </w:rPr>
              <w:t>2.3.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24 – Блокированные команды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41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3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42" w:history="1">
            <w:r w:rsidR="00623C5B" w:rsidRPr="00F963EF">
              <w:rPr>
                <w:rStyle w:val="ad"/>
                <w:noProof/>
              </w:rPr>
              <w:t>2.3.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2</w:t>
            </w:r>
            <w:r w:rsidR="00623C5B" w:rsidRPr="00F963EF">
              <w:rPr>
                <w:rStyle w:val="ad"/>
                <w:noProof/>
                <w:lang w:val="en-US"/>
              </w:rPr>
              <w:t>5</w:t>
            </w:r>
            <w:r w:rsidR="00623C5B" w:rsidRPr="00F963EF">
              <w:rPr>
                <w:rStyle w:val="ad"/>
                <w:noProof/>
              </w:rPr>
              <w:t xml:space="preserve"> – Следящие команды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42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43" w:history="1">
            <w:r w:rsidR="00623C5B" w:rsidRPr="00F963EF">
              <w:rPr>
                <w:rStyle w:val="ad"/>
                <w:noProof/>
              </w:rPr>
              <w:t>2.3.5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26 – Тестовая команда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43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44" w:history="1">
            <w:r w:rsidR="00623C5B" w:rsidRPr="00F963EF">
              <w:rPr>
                <w:rStyle w:val="ad"/>
                <w:noProof/>
              </w:rPr>
              <w:t>2.3.6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27 – Трансляция ЦС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44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45" w:history="1">
            <w:r w:rsidR="00623C5B" w:rsidRPr="00F963EF">
              <w:rPr>
                <w:rStyle w:val="ad"/>
                <w:noProof/>
              </w:rPr>
              <w:t>2.3.7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28 – Блокированные команды ЦС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45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46" w:history="1">
            <w:r w:rsidR="00623C5B" w:rsidRPr="00F963EF">
              <w:rPr>
                <w:rStyle w:val="ad"/>
                <w:noProof/>
              </w:rPr>
              <w:t>2.3.8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A</w:t>
            </w:r>
            <w:r w:rsidR="00623C5B" w:rsidRPr="00F963EF">
              <w:rPr>
                <w:rStyle w:val="ad"/>
                <w:noProof/>
              </w:rPr>
              <w:t>1 – Задержка срабатывания входов команд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46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5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47" w:history="1">
            <w:r w:rsidR="00623C5B" w:rsidRPr="00F963EF">
              <w:rPr>
                <w:rStyle w:val="ad"/>
                <w:noProof/>
              </w:rPr>
              <w:t>2.3.9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A</w:t>
            </w:r>
            <w:r w:rsidR="00623C5B" w:rsidRPr="00F963EF">
              <w:rPr>
                <w:rStyle w:val="ad"/>
                <w:noProof/>
              </w:rPr>
              <w:t>2 – Длительность команды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47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5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48" w:history="1">
            <w:r w:rsidR="00623C5B" w:rsidRPr="00F963EF">
              <w:rPr>
                <w:rStyle w:val="ad"/>
                <w:noProof/>
              </w:rPr>
              <w:t>2.3.10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A</w:t>
            </w:r>
            <w:r w:rsidR="00623C5B" w:rsidRPr="00F963EF">
              <w:rPr>
                <w:rStyle w:val="ad"/>
                <w:noProof/>
              </w:rPr>
              <w:t>4 – Блокированные команды 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48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5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49" w:history="1">
            <w:r w:rsidR="00623C5B" w:rsidRPr="00F963EF">
              <w:rPr>
                <w:rStyle w:val="ad"/>
                <w:noProof/>
              </w:rPr>
              <w:t>2.3.1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A</w:t>
            </w:r>
            <w:r w:rsidR="00623C5B" w:rsidRPr="00F963EF">
              <w:rPr>
                <w:rStyle w:val="ad"/>
                <w:noProof/>
              </w:rPr>
              <w:t>5 – Следящие команды 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49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6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50" w:history="1">
            <w:r w:rsidR="00623C5B" w:rsidRPr="00F963EF">
              <w:rPr>
                <w:rStyle w:val="ad"/>
                <w:noProof/>
              </w:rPr>
              <w:t>2.3.1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A</w:t>
            </w:r>
            <w:r w:rsidR="00623C5B" w:rsidRPr="00F963EF">
              <w:rPr>
                <w:rStyle w:val="ad"/>
                <w:noProof/>
              </w:rPr>
              <w:t>6 – Тестовая команда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50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6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51" w:history="1">
            <w:r w:rsidR="00623C5B" w:rsidRPr="00F963EF">
              <w:rPr>
                <w:rStyle w:val="ad"/>
                <w:noProof/>
              </w:rPr>
              <w:t>2.3.1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A</w:t>
            </w:r>
            <w:r w:rsidR="00623C5B" w:rsidRPr="00F963EF">
              <w:rPr>
                <w:rStyle w:val="ad"/>
                <w:noProof/>
              </w:rPr>
              <w:t>7 – Трансляция ЦС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51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6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52" w:history="1">
            <w:r w:rsidR="00623C5B" w:rsidRPr="00F963EF">
              <w:rPr>
                <w:rStyle w:val="ad"/>
                <w:noProof/>
              </w:rPr>
              <w:t>2.3.1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A</w:t>
            </w:r>
            <w:r w:rsidR="00623C5B" w:rsidRPr="00F963EF">
              <w:rPr>
                <w:rStyle w:val="ad"/>
                <w:noProof/>
              </w:rPr>
              <w:t>8 – Блокированные команды ЦС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52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7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53" w:history="1">
            <w:r w:rsidR="00623C5B" w:rsidRPr="00F963EF">
              <w:rPr>
                <w:rStyle w:val="ad"/>
                <w:noProof/>
              </w:rPr>
              <w:t>2.3.15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AA</w:t>
            </w:r>
            <w:r w:rsidR="00623C5B" w:rsidRPr="00F963EF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53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7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54" w:history="1">
            <w:r w:rsidR="00623C5B" w:rsidRPr="00F963EF">
              <w:rPr>
                <w:rStyle w:val="ad"/>
                <w:noProof/>
              </w:rPr>
              <w:t>2.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Команды общие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54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55" w:history="1">
            <w:r w:rsidR="00623C5B" w:rsidRPr="00F963EF">
              <w:rPr>
                <w:rStyle w:val="ad"/>
                <w:noProof/>
              </w:rPr>
              <w:t>2.4.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3</w:t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 xml:space="preserve"> – </w:t>
            </w:r>
            <w:r w:rsidR="00623C5B" w:rsidRPr="00F963EF">
              <w:rPr>
                <w:rStyle w:val="ad"/>
                <w:noProof/>
              </w:rPr>
              <w:t>Текущее состояние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55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56" w:history="1">
            <w:r w:rsidR="00623C5B" w:rsidRPr="00F963EF">
              <w:rPr>
                <w:rStyle w:val="ad"/>
                <w:noProof/>
              </w:rPr>
              <w:t>2.4.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1 – Неисправности и предупреждения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56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57" w:history="1">
            <w:r w:rsidR="00623C5B" w:rsidRPr="00F963EF">
              <w:rPr>
                <w:rStyle w:val="ad"/>
                <w:noProof/>
              </w:rPr>
              <w:t>2.4.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2 – Дата/время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57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58" w:history="1">
            <w:r w:rsidR="00623C5B" w:rsidRPr="00F963EF">
              <w:rPr>
                <w:rStyle w:val="ad"/>
                <w:noProof/>
              </w:rPr>
              <w:t>2.4.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58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59" w:history="1">
            <w:r w:rsidR="00623C5B" w:rsidRPr="00F963EF">
              <w:rPr>
                <w:rStyle w:val="ad"/>
                <w:noProof/>
              </w:rPr>
              <w:t>2.4.5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4 – Измеряемые параметры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59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60" w:history="1">
            <w:r w:rsidR="00623C5B" w:rsidRPr="00F963EF">
              <w:rPr>
                <w:rStyle w:val="ad"/>
                <w:noProof/>
              </w:rPr>
              <w:t>2.4.6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60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61" w:history="1">
            <w:r w:rsidR="00623C5B" w:rsidRPr="00F963EF">
              <w:rPr>
                <w:rStyle w:val="ad"/>
                <w:noProof/>
              </w:rPr>
              <w:t>2.4.7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 xml:space="preserve">36 – </w:t>
            </w:r>
            <w:r w:rsidR="00623C5B" w:rsidRPr="00F963EF">
              <w:rPr>
                <w:rStyle w:val="ad"/>
                <w:noProof/>
                <w:lang w:val="en-US"/>
              </w:rPr>
              <w:t>U</w:t>
            </w:r>
            <w:r w:rsidR="00623C5B" w:rsidRPr="00F963EF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61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1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62" w:history="1">
            <w:r w:rsidR="00623C5B" w:rsidRPr="00F963EF">
              <w:rPr>
                <w:rStyle w:val="ad"/>
                <w:noProof/>
              </w:rPr>
              <w:t>2.4.8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62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1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63" w:history="1">
            <w:r w:rsidR="00623C5B" w:rsidRPr="00F963EF">
              <w:rPr>
                <w:rStyle w:val="ad"/>
                <w:noProof/>
              </w:rPr>
              <w:t>2.4.9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8 – Сетевой адрес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63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1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64" w:history="1">
            <w:r w:rsidR="00623C5B" w:rsidRPr="00F963EF">
              <w:rPr>
                <w:rStyle w:val="ad"/>
                <w:noProof/>
              </w:rPr>
              <w:t>2.4.10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64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2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65" w:history="1">
            <w:r w:rsidR="00623C5B" w:rsidRPr="00F963EF">
              <w:rPr>
                <w:rStyle w:val="ad"/>
                <w:noProof/>
              </w:rPr>
              <w:t>2.4.1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</w:t>
            </w:r>
            <w:r w:rsidR="00623C5B" w:rsidRPr="00F963EF">
              <w:rPr>
                <w:rStyle w:val="ad"/>
                <w:noProof/>
                <w:lang w:val="en-US"/>
              </w:rPr>
              <w:t>A</w:t>
            </w:r>
            <w:r w:rsidR="00623C5B" w:rsidRPr="00F963EF">
              <w:rPr>
                <w:rStyle w:val="ad"/>
                <w:noProof/>
              </w:rPr>
              <w:t xml:space="preserve"> – Частота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65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2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66" w:history="1">
            <w:r w:rsidR="00623C5B" w:rsidRPr="00F963EF">
              <w:rPr>
                <w:rStyle w:val="ad"/>
                <w:noProof/>
              </w:rPr>
              <w:t>2.4.1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</w:t>
            </w:r>
            <w:r w:rsidR="00623C5B" w:rsidRPr="00F963EF">
              <w:rPr>
                <w:rStyle w:val="ad"/>
                <w:noProof/>
                <w:lang w:val="en-US"/>
              </w:rPr>
              <w:t>B</w:t>
            </w:r>
            <w:r w:rsidR="00623C5B" w:rsidRPr="00F963EF">
              <w:rPr>
                <w:rStyle w:val="ad"/>
                <w:noProof/>
              </w:rPr>
              <w:t xml:space="preserve"> – Номер аппарата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66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2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67" w:history="1">
            <w:r w:rsidR="00623C5B" w:rsidRPr="00F963EF">
              <w:rPr>
                <w:rStyle w:val="ad"/>
                <w:noProof/>
              </w:rPr>
              <w:t>2.4.1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</w:t>
            </w:r>
            <w:r w:rsidR="00623C5B" w:rsidRPr="00F963EF">
              <w:rPr>
                <w:rStyle w:val="ad"/>
                <w:noProof/>
                <w:lang w:val="en-US"/>
              </w:rPr>
              <w:t>C</w:t>
            </w:r>
            <w:r w:rsidR="00623C5B" w:rsidRPr="00F963EF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67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3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68" w:history="1">
            <w:r w:rsidR="00623C5B" w:rsidRPr="00F963EF">
              <w:rPr>
                <w:rStyle w:val="ad"/>
                <w:noProof/>
              </w:rPr>
              <w:t>2.4.1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</w:t>
            </w:r>
            <w:r w:rsidR="00623C5B" w:rsidRPr="00F963EF">
              <w:rPr>
                <w:rStyle w:val="ad"/>
                <w:noProof/>
                <w:lang w:val="en-US"/>
              </w:rPr>
              <w:t>D</w:t>
            </w:r>
            <w:r w:rsidR="00623C5B" w:rsidRPr="00F963EF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68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3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69" w:history="1">
            <w:r w:rsidR="00623C5B" w:rsidRPr="00F963EF">
              <w:rPr>
                <w:rStyle w:val="ad"/>
                <w:noProof/>
              </w:rPr>
              <w:t>2.4.15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 xml:space="preserve">x3E – </w:t>
            </w:r>
            <w:r w:rsidR="00623C5B" w:rsidRPr="00F963EF">
              <w:rPr>
                <w:rStyle w:val="ad"/>
                <w:noProof/>
              </w:rPr>
              <w:t>Тестовые сигналы (чтение)</w:t>
            </w:r>
            <w:r w:rsidR="00623C5B" w:rsidRPr="00F963EF">
              <w:rPr>
                <w:rStyle w:val="ad"/>
                <w:noProof/>
                <w:lang w:val="en-US"/>
              </w:rPr>
              <w:t>H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69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3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70" w:history="1">
            <w:r w:rsidR="00623C5B" w:rsidRPr="00F963EF">
              <w:rPr>
                <w:rStyle w:val="ad"/>
                <w:noProof/>
              </w:rPr>
              <w:t>2.4.16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  <w:lang w:val="en-US"/>
              </w:rPr>
              <w:t xml:space="preserve">0x3F – </w:t>
            </w:r>
            <w:r w:rsidR="00623C5B" w:rsidRPr="00F963EF">
              <w:rPr>
                <w:rStyle w:val="ad"/>
                <w:noProof/>
              </w:rPr>
              <w:t>Версия аппарата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70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71" w:history="1">
            <w:r w:rsidR="00623C5B" w:rsidRPr="00F963EF">
              <w:rPr>
                <w:rStyle w:val="ad"/>
                <w:noProof/>
              </w:rPr>
              <w:t>2.4.17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70</w:t>
            </w:r>
            <w:r w:rsidR="00623C5B" w:rsidRPr="00F963EF">
              <w:rPr>
                <w:rStyle w:val="ad"/>
                <w:noProof/>
              </w:rPr>
              <w:t xml:space="preserve"> –Вывод устройств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71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5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72" w:history="1">
            <w:r w:rsidR="00623C5B" w:rsidRPr="00F963EF">
              <w:rPr>
                <w:rStyle w:val="ad"/>
                <w:noProof/>
              </w:rPr>
              <w:t>2.4.18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7</w:t>
            </w:r>
            <w:r w:rsidR="00623C5B" w:rsidRPr="00F963EF">
              <w:rPr>
                <w:rStyle w:val="ad"/>
                <w:noProof/>
              </w:rPr>
              <w:t>1 –Ввод устройств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72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5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73" w:history="1">
            <w:r w:rsidR="00623C5B" w:rsidRPr="00F963EF">
              <w:rPr>
                <w:rStyle w:val="ad"/>
                <w:noProof/>
              </w:rPr>
              <w:t>2.4.19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72 – Управление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73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5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74" w:history="1">
            <w:r w:rsidR="00623C5B" w:rsidRPr="00F963EF">
              <w:rPr>
                <w:rStyle w:val="ad"/>
                <w:noProof/>
              </w:rPr>
              <w:t>2.4.20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73 – Пароль пользователя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74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6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75" w:history="1">
            <w:r w:rsidR="00623C5B" w:rsidRPr="00F963EF">
              <w:rPr>
                <w:rStyle w:val="ad"/>
                <w:noProof/>
              </w:rPr>
              <w:t>2.4.2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74 – Пароль пользователя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75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6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76" w:history="1">
            <w:r w:rsidR="00623C5B" w:rsidRPr="00F963EF">
              <w:rPr>
                <w:rStyle w:val="ad"/>
                <w:noProof/>
              </w:rPr>
              <w:t>2.4.2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7</w:t>
            </w:r>
            <w:r w:rsidR="00623C5B" w:rsidRPr="00F963EF">
              <w:rPr>
                <w:rStyle w:val="ad"/>
                <w:noProof/>
                <w:lang w:val="en-US"/>
              </w:rPr>
              <w:t>D</w:t>
            </w:r>
            <w:r w:rsidR="00623C5B" w:rsidRPr="00F963EF">
              <w:rPr>
                <w:rStyle w:val="ad"/>
                <w:noProof/>
              </w:rPr>
              <w:t xml:space="preserve"> – Установка режима Тест 2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76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6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77" w:history="1">
            <w:r w:rsidR="00623C5B" w:rsidRPr="00F963EF">
              <w:rPr>
                <w:rStyle w:val="ad"/>
                <w:noProof/>
              </w:rPr>
              <w:t>2.4.2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7</w:t>
            </w:r>
            <w:r w:rsidR="00623C5B" w:rsidRPr="00F963EF">
              <w:rPr>
                <w:rStyle w:val="ad"/>
                <w:noProof/>
                <w:lang w:val="en-US"/>
              </w:rPr>
              <w:t>E</w:t>
            </w:r>
            <w:r w:rsidR="00623C5B" w:rsidRPr="00F963EF">
              <w:rPr>
                <w:rStyle w:val="ad"/>
                <w:noProof/>
              </w:rPr>
              <w:t xml:space="preserve"> – Установка режима Тест 1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77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7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78" w:history="1">
            <w:r w:rsidR="00623C5B" w:rsidRPr="00F963EF">
              <w:rPr>
                <w:rStyle w:val="ad"/>
                <w:noProof/>
              </w:rPr>
              <w:t>2.4.2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2</w:t>
            </w:r>
            <w:r w:rsidR="00623C5B" w:rsidRPr="00F963EF">
              <w:rPr>
                <w:rStyle w:val="ad"/>
                <w:noProof/>
              </w:rPr>
              <w:t xml:space="preserve"> – Дата/время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78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7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79" w:history="1">
            <w:r w:rsidR="00623C5B" w:rsidRPr="00F963EF">
              <w:rPr>
                <w:rStyle w:val="ad"/>
                <w:noProof/>
              </w:rPr>
              <w:t>2.4.25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</w:t>
            </w:r>
            <w:r w:rsidR="00623C5B" w:rsidRPr="00F963EF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79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80" w:history="1">
            <w:r w:rsidR="00623C5B" w:rsidRPr="00F963EF">
              <w:rPr>
                <w:rStyle w:val="ad"/>
                <w:noProof/>
              </w:rPr>
              <w:t>2.4.26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</w:t>
            </w:r>
            <w:r w:rsidR="00623C5B" w:rsidRPr="00F963EF">
              <w:rPr>
                <w:rStyle w:val="ad"/>
                <w:noProof/>
              </w:rPr>
              <w:t>5 – Синхронизация часов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80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81" w:history="1">
            <w:r w:rsidR="00623C5B" w:rsidRPr="00F963EF">
              <w:rPr>
                <w:rStyle w:val="ad"/>
                <w:noProof/>
              </w:rPr>
              <w:t>2.4.27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</w:t>
            </w:r>
            <w:r w:rsidR="00623C5B" w:rsidRPr="00F963EF">
              <w:rPr>
                <w:rStyle w:val="ad"/>
                <w:noProof/>
              </w:rPr>
              <w:t>5 – Синхронизация часов / Тип детектора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81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82" w:history="1">
            <w:r w:rsidR="00623C5B" w:rsidRPr="00F963EF">
              <w:rPr>
                <w:rStyle w:val="ad"/>
                <w:noProof/>
              </w:rPr>
              <w:t>2.4.28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</w:t>
            </w:r>
            <w:r w:rsidR="00623C5B" w:rsidRPr="00F963EF">
              <w:rPr>
                <w:rStyle w:val="ad"/>
                <w:noProof/>
              </w:rPr>
              <w:t xml:space="preserve">6 – </w:t>
            </w:r>
            <w:r w:rsidR="00623C5B" w:rsidRPr="00F963EF">
              <w:rPr>
                <w:rStyle w:val="ad"/>
                <w:noProof/>
                <w:lang w:val="en-US"/>
              </w:rPr>
              <w:t>U</w:t>
            </w:r>
            <w:r w:rsidR="00623C5B" w:rsidRPr="00F963EF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82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83" w:history="1">
            <w:r w:rsidR="00623C5B" w:rsidRPr="00F963EF">
              <w:rPr>
                <w:rStyle w:val="ad"/>
                <w:noProof/>
              </w:rPr>
              <w:t>2.4.29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</w:t>
            </w:r>
            <w:r w:rsidR="00623C5B" w:rsidRPr="00F963EF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83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84" w:history="1">
            <w:r w:rsidR="00623C5B" w:rsidRPr="00F963EF">
              <w:rPr>
                <w:rStyle w:val="ad"/>
                <w:noProof/>
              </w:rPr>
              <w:t>2.4.30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</w:t>
            </w:r>
            <w:r w:rsidR="00623C5B" w:rsidRPr="00F963EF">
              <w:rPr>
                <w:rStyle w:val="ad"/>
                <w:noProof/>
              </w:rPr>
              <w:t>8 – Сетевой адрес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84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85" w:history="1">
            <w:r w:rsidR="00623C5B" w:rsidRPr="00F963EF">
              <w:rPr>
                <w:rStyle w:val="ad"/>
                <w:noProof/>
              </w:rPr>
              <w:t>2.4.3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</w:t>
            </w:r>
            <w:r w:rsidR="00623C5B" w:rsidRPr="00F963EF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85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86" w:history="1">
            <w:r w:rsidR="00623C5B" w:rsidRPr="00F963EF">
              <w:rPr>
                <w:rStyle w:val="ad"/>
                <w:noProof/>
              </w:rPr>
              <w:t>2.4.3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A</w:t>
            </w:r>
            <w:r w:rsidR="00623C5B" w:rsidRPr="00F963EF">
              <w:rPr>
                <w:rStyle w:val="ad"/>
                <w:noProof/>
              </w:rPr>
              <w:t xml:space="preserve"> –</w:t>
            </w:r>
            <w:r w:rsidR="00623C5B" w:rsidRPr="00F963EF">
              <w:rPr>
                <w:rStyle w:val="ad"/>
                <w:noProof/>
                <w:lang w:val="en-US"/>
              </w:rPr>
              <w:t xml:space="preserve"> </w:t>
            </w:r>
            <w:r w:rsidR="00623C5B" w:rsidRPr="00F963EF">
              <w:rPr>
                <w:rStyle w:val="ad"/>
                <w:noProof/>
              </w:rPr>
              <w:t>Частота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86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4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87" w:history="1">
            <w:r w:rsidR="00623C5B" w:rsidRPr="00F963EF">
              <w:rPr>
                <w:rStyle w:val="ad"/>
                <w:noProof/>
              </w:rPr>
              <w:t>2.4.3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B</w:t>
            </w:r>
            <w:r w:rsidR="00623C5B" w:rsidRPr="00F963EF">
              <w:rPr>
                <w:rStyle w:val="ad"/>
                <w:noProof/>
              </w:rPr>
              <w:t xml:space="preserve"> – Номер аппарата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87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4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88" w:history="1">
            <w:r w:rsidR="00623C5B" w:rsidRPr="00F963EF">
              <w:rPr>
                <w:rStyle w:val="ad"/>
                <w:noProof/>
              </w:rPr>
              <w:t>2.4.3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</w:t>
            </w:r>
            <w:r w:rsidR="00623C5B" w:rsidRPr="00F963EF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88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4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2B355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89" w:history="1">
            <w:r w:rsidR="00623C5B" w:rsidRPr="00F963EF">
              <w:rPr>
                <w:rStyle w:val="ad"/>
                <w:noProof/>
              </w:rPr>
              <w:t>2.4.35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D</w:t>
            </w:r>
            <w:r w:rsidR="00623C5B" w:rsidRPr="00F963EF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89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4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2B355D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90254488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90254489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64007306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390254490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390254491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8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 xml:space="preserve">В зависимости от текущего </w:t>
            </w:r>
            <w:r>
              <w:lastRenderedPageBreak/>
              <w:t>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8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390254492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390254493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390254494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623C5B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623C5B" w:rsidRPr="00623C5B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390254495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623C5B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623C5B" w:rsidRPr="00623C5B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EB7664" w:rsidRPr="00F24043" w:rsidRDefault="00F24043" w:rsidP="00437C75">
      <w:pPr>
        <w:pStyle w:val="2"/>
      </w:pPr>
      <w:r>
        <w:br w:type="page"/>
      </w:r>
      <w:bookmarkStart w:id="12" w:name="_Toc390254496"/>
      <w:r w:rsidR="009E47D3">
        <w:lastRenderedPageBreak/>
        <w:t>Уровни меню</w:t>
      </w:r>
      <w:bookmarkEnd w:id="12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3" w:name="_Toc390254497"/>
      <w:r>
        <w:t>Стартовый уровень</w:t>
      </w:r>
      <w:bookmarkEnd w:id="13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P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</w:tbl>
    <w:p w:rsidR="000B6B84" w:rsidRPr="00A5588B" w:rsidRDefault="00A5588B" w:rsidP="00437C75">
      <w:pPr>
        <w:contextualSpacing/>
        <w:jc w:val="both"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0B6B84" w:rsidRPr="00A5588B">
        <w:rPr>
          <w:b/>
          <w:color w:val="FF0000"/>
        </w:rPr>
        <w:t>Что делать с ПМ2 в случае 3-х концевой линии ?!</w:t>
      </w:r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  <w:r w:rsidR="002118A5">
              <w:rPr>
                <w:rFonts w:ascii="Courier New" w:hAnsi="Courier New" w:cs="Courier New"/>
              </w:rPr>
              <w:t>/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</w:p>
        </w:tc>
      </w:tr>
    </w:tbl>
    <w:p w:rsidR="002414A7" w:rsidRDefault="002414A7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4" w:name="_Toc390254498"/>
      <w:r>
        <w:t>Клавиатура</w:t>
      </w:r>
      <w:bookmarkEnd w:id="14"/>
    </w:p>
    <w:p w:rsidR="00C154F1" w:rsidRDefault="00C154F1" w:rsidP="00437C75"/>
    <w:p w:rsidR="00C154F1" w:rsidRDefault="00C154F1" w:rsidP="00437C75">
      <w:pPr>
        <w:pStyle w:val="3"/>
      </w:pPr>
      <w:bookmarkStart w:id="15" w:name="_Toc390254499"/>
      <w:r>
        <w:t>Общий вид клавиатуры</w:t>
      </w:r>
      <w:bookmarkEnd w:id="15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64007307" r:id="rId12"/>
        </w:object>
      </w:r>
    </w:p>
    <w:p w:rsidR="00DC7489" w:rsidRDefault="00DC7489" w:rsidP="00437C75">
      <w:pPr>
        <w:pStyle w:val="3"/>
      </w:pPr>
      <w:bookmarkStart w:id="16" w:name="_Ref380584511"/>
      <w:bookmarkStart w:id="17" w:name="_Toc390254500"/>
      <w:r>
        <w:t>Дополнительные функции</w:t>
      </w:r>
      <w:bookmarkEnd w:id="16"/>
      <w:bookmarkEnd w:id="17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lastRenderedPageBreak/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623C5B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623C5B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623C5B" w:rsidRPr="000112A8">
              <w:t>0</w:t>
            </w:r>
            <w:r w:rsidR="00623C5B" w:rsidRPr="00623C5B">
              <w:t>x</w:t>
            </w:r>
            <w:r w:rsidR="00623C5B" w:rsidRPr="000112A8">
              <w:t>8</w:t>
            </w:r>
            <w:r w:rsidR="00623C5B" w:rsidRPr="00623C5B">
              <w:t>A</w:t>
            </w:r>
            <w:r w:rsidR="00623C5B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623C5B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623C5B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623C5B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н.Пуск</w:t>
            </w:r>
            <w:r w:rsidR="00BD43F7">
              <w:t xml:space="preserve"> (ПРД)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623C5B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623C5B" w:rsidRPr="000112A8">
              <w:t>0</w:t>
            </w:r>
            <w:r w:rsidR="00623C5B" w:rsidRPr="00623C5B">
              <w:t>x</w:t>
            </w:r>
            <w:r w:rsidR="00623C5B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623C5B" w:rsidRPr="000112A8">
              <w:t>0</w:t>
            </w:r>
            <w:r w:rsidR="00623C5B" w:rsidRPr="00623C5B">
              <w:t>x</w:t>
            </w:r>
            <w:r w:rsidR="00623C5B" w:rsidRPr="00B2293C">
              <w:t>9</w:t>
            </w:r>
            <w:r w:rsidR="00623C5B" w:rsidRPr="00623C5B">
              <w:t>A</w:t>
            </w:r>
            <w:r w:rsidR="00623C5B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623C5B" w:rsidRPr="000112A8">
              <w:t>0</w:t>
            </w:r>
            <w:r w:rsidR="00623C5B" w:rsidRPr="00623C5B">
              <w:t>x</w:t>
            </w:r>
            <w:r w:rsidR="00623C5B" w:rsidRPr="00B2293C">
              <w:t>9</w:t>
            </w:r>
            <w:r w:rsidR="00623C5B" w:rsidRPr="00623C5B">
              <w:t>A</w:t>
            </w:r>
            <w:r w:rsidR="00623C5B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623C5B" w:rsidRPr="000112A8">
              <w:t>0</w:t>
            </w:r>
            <w:r w:rsidR="00623C5B" w:rsidRPr="00623C5B">
              <w:t>x</w:t>
            </w:r>
            <w:r w:rsidR="00623C5B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623C5B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623C5B" w:rsidRPr="000112A8">
              <w:t>0</w:t>
            </w:r>
            <w:r w:rsidR="00623C5B" w:rsidRPr="00623C5B">
              <w:t>x</w:t>
            </w:r>
            <w:r w:rsidR="00623C5B" w:rsidRPr="00B2293C">
              <w:t>9</w:t>
            </w:r>
            <w:r w:rsidR="00623C5B" w:rsidRPr="00623C5B">
              <w:t>A</w:t>
            </w:r>
            <w:r w:rsidR="00623C5B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623C5B" w:rsidRPr="000112A8">
              <w:t>0</w:t>
            </w:r>
            <w:r w:rsidR="00623C5B" w:rsidRPr="00623C5B">
              <w:t>x</w:t>
            </w:r>
            <w:r w:rsidR="00623C5B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623C5B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8" w:name="_Toc390254501"/>
      <w:r>
        <w:lastRenderedPageBreak/>
        <w:t>Команды</w:t>
      </w:r>
      <w:bookmarkEnd w:id="18"/>
    </w:p>
    <w:p w:rsidR="007174B6" w:rsidRDefault="007174B6" w:rsidP="00437C75"/>
    <w:p w:rsidR="00EA2626" w:rsidRDefault="00985CBC" w:rsidP="00437C75">
      <w:pPr>
        <w:pStyle w:val="2"/>
      </w:pPr>
      <w:bookmarkStart w:id="19" w:name="_Toc390254502"/>
      <w:r>
        <w:t>Команды защиты</w:t>
      </w:r>
      <w:bookmarkEnd w:id="19"/>
    </w:p>
    <w:p w:rsidR="00C046CA" w:rsidRDefault="00C046CA" w:rsidP="00437C75">
      <w:pPr>
        <w:pStyle w:val="3"/>
      </w:pPr>
      <w:bookmarkStart w:id="20" w:name="_Ref381091475"/>
      <w:bookmarkStart w:id="21" w:name="_Toc39025450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0"/>
      <w:bookmarkEnd w:id="21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623C5B" w:rsidRPr="00623C5B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2" w:name="_Ref381093261"/>
      <w:bookmarkStart w:id="23" w:name="_Toc390254504"/>
      <w:r>
        <w:t>0</w:t>
      </w:r>
      <w:r>
        <w:rPr>
          <w:lang w:val="en-US"/>
        </w:rPr>
        <w:t>x</w:t>
      </w:r>
      <w:r>
        <w:t>02 – Тип линии (чтение)</w:t>
      </w:r>
      <w:bookmarkEnd w:id="22"/>
      <w:bookmarkEnd w:id="23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623C5B" w:rsidRPr="00623C5B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623C5B">
        <w:t>0</w:t>
      </w:r>
      <w:r w:rsidR="00623C5B" w:rsidRPr="00623C5B">
        <w:t>x</w:t>
      </w:r>
      <w:r w:rsidR="00623C5B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4" w:name="_Ref381102690"/>
      <w:bookmarkStart w:id="25" w:name="_Toc39025450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4"/>
      <w:bookmarkEnd w:id="2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623C5B" w:rsidRPr="00623C5B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623C5B">
        <w:t>0</w:t>
      </w:r>
      <w:r w:rsidR="00623C5B" w:rsidRPr="00623C5B">
        <w:t>x</w:t>
      </w:r>
      <w:r w:rsidR="00623C5B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6" w:name="_Ref381102922"/>
      <w:bookmarkStart w:id="27" w:name="_Toc39025450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6"/>
      <w:bookmarkEnd w:id="27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623C5B" w:rsidRPr="00623C5B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8" w:name="_Ref382317482"/>
      <w:bookmarkStart w:id="29" w:name="_Toc390254507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8"/>
      <w:bookmarkEnd w:id="29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623C5B" w:rsidRPr="00623C5B">
        <w:rPr>
          <w:i/>
        </w:rPr>
        <w:t>0x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0" w:name="_Ref382324423"/>
      <w:bookmarkStart w:id="31" w:name="_Toc390254508"/>
      <w:r>
        <w:t>0</w:t>
      </w:r>
      <w:r>
        <w:rPr>
          <w:lang w:val="en-US"/>
        </w:rPr>
        <w:t>x</w:t>
      </w:r>
      <w:r>
        <w:t xml:space="preserve">06 – </w:t>
      </w:r>
      <w:r w:rsidR="00E4289D">
        <w:t>Уменьшение усиления ПРМ</w:t>
      </w:r>
      <w:r>
        <w:t xml:space="preserve"> (чтение)</w:t>
      </w:r>
      <w:bookmarkEnd w:id="30"/>
      <w:bookmarkEnd w:id="31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8663E4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623C5B" w:rsidRPr="00623C5B">
        <w:rPr>
          <w:i/>
        </w:rPr>
        <w:t>0x86 – Уменьшение усиления ПРМ (</w:t>
      </w:r>
      <w:r w:rsidR="00623C5B">
        <w:t>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2" w:name="_Ref382380447"/>
      <w:bookmarkStart w:id="33" w:name="_Toc39025450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2"/>
      <w:bookmarkEnd w:id="33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623C5B" w:rsidRPr="00623C5B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4" w:name="_Ref382380706"/>
      <w:bookmarkStart w:id="35" w:name="_Toc390254510"/>
      <w:r>
        <w:t>0</w:t>
      </w:r>
      <w:r>
        <w:rPr>
          <w:lang w:val="en-US"/>
        </w:rPr>
        <w:t>x</w:t>
      </w:r>
      <w:r>
        <w:t>08 –Частота ПРД (чтение)</w:t>
      </w:r>
      <w:bookmarkEnd w:id="34"/>
      <w:bookmarkEnd w:id="35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623C5B" w:rsidRPr="00623C5B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6" w:name="_Ref382323696"/>
      <w:bookmarkStart w:id="37" w:name="_Toc39025451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623C5B" w:rsidRPr="00623C5B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8" w:name="_Ref380506514"/>
      <w:bookmarkStart w:id="39" w:name="_Toc390254512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lastRenderedPageBreak/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контр.провер</w:t>
            </w:r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>АК односторон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>АК односторон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623C5B" w:rsidRPr="00623C5B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0" w:name="_Ref381091527"/>
      <w:bookmarkStart w:id="41" w:name="_Toc390254513"/>
      <w:r>
        <w:t>0</w:t>
      </w:r>
      <w:r>
        <w:rPr>
          <w:lang w:val="en-US"/>
        </w:rPr>
        <w:t>x</w:t>
      </w:r>
      <w:r>
        <w:t>81 – Тип защиты (запись)</w:t>
      </w:r>
      <w:bookmarkEnd w:id="40"/>
      <w:bookmarkEnd w:id="41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623C5B" w:rsidRPr="00623C5B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2" w:name="_Ref381093295"/>
      <w:bookmarkStart w:id="43" w:name="_Toc390254514"/>
      <w:r>
        <w:t>0</w:t>
      </w:r>
      <w:r>
        <w:rPr>
          <w:lang w:val="en-US"/>
        </w:rPr>
        <w:t>x</w:t>
      </w:r>
      <w:r>
        <w:t>82 – Тип линии (запись)</w:t>
      </w:r>
      <w:bookmarkEnd w:id="42"/>
      <w:bookmarkEnd w:id="43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11288C" w:rsidRDefault="005F59EF" w:rsidP="00437C75">
      <w:pPr>
        <w:contextualSpacing/>
        <w:rPr>
          <w:b/>
          <w:lang w:val="en-US"/>
        </w:rPr>
      </w:pPr>
      <w:r w:rsidRPr="005F59EF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5F59EF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82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623C5B" w:rsidRPr="00623C5B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4" w:name="_Ref381102663"/>
      <w:bookmarkStart w:id="45" w:name="_Toc39025451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4"/>
      <w:bookmarkEnd w:id="4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623C5B" w:rsidRPr="00623C5B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6" w:name="_Ref381102955"/>
      <w:bookmarkStart w:id="47" w:name="_Toc39025451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6"/>
      <w:bookmarkEnd w:id="47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lastRenderedPageBreak/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623C5B" w:rsidRPr="00623C5B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8" w:name="_Ref382317610"/>
      <w:bookmarkStart w:id="49" w:name="_Toc390254517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8"/>
      <w:bookmarkEnd w:id="49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623C5B" w:rsidRPr="00623C5B">
        <w:rPr>
          <w:i/>
        </w:rPr>
        <w:t>0x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0" w:name="_Ref382324456"/>
      <w:bookmarkStart w:id="51" w:name="_Toc390254518"/>
      <w:r>
        <w:t>0</w:t>
      </w:r>
      <w:r>
        <w:rPr>
          <w:lang w:val="en-US"/>
        </w:rPr>
        <w:t>x</w:t>
      </w:r>
      <w:r>
        <w:t xml:space="preserve">86 – </w:t>
      </w:r>
      <w:r w:rsidR="00E4289D">
        <w:t>Уменьшение усиления ПРМ</w:t>
      </w:r>
      <w:r>
        <w:t xml:space="preserve"> (запись)</w:t>
      </w:r>
      <w:bookmarkEnd w:id="50"/>
      <w:bookmarkEnd w:id="51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4B1685" w:rsidRDefault="00E81D6F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Default="00E81D6F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623C5B" w:rsidRPr="00623C5B">
        <w:rPr>
          <w:i/>
        </w:rPr>
        <w:t>0x06 – Уменьшение усиления ПРМ (</w:t>
      </w:r>
      <w:r w:rsidR="00623C5B">
        <w:t>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2" w:name="_Ref382380474"/>
      <w:bookmarkStart w:id="53" w:name="_Toc39025451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2"/>
      <w:bookmarkEnd w:id="53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623C5B" w:rsidRPr="00623C5B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4" w:name="_Ref382380749"/>
      <w:bookmarkStart w:id="55" w:name="_Toc390254520"/>
      <w:r>
        <w:t>0</w:t>
      </w:r>
      <w:r>
        <w:rPr>
          <w:lang w:val="en-US"/>
        </w:rPr>
        <w:t>x</w:t>
      </w:r>
      <w:r>
        <w:t>88 –Частота ПРД (запись)</w:t>
      </w:r>
      <w:bookmarkEnd w:id="54"/>
      <w:bookmarkEnd w:id="55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623C5B" w:rsidRPr="00623C5B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6" w:name="_Ref382323764"/>
      <w:bookmarkStart w:id="57" w:name="_Toc39025452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6"/>
      <w:bookmarkEnd w:id="57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lastRenderedPageBreak/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623C5B" w:rsidRPr="00623C5B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8" w:name="_Ref380508516"/>
      <w:bookmarkStart w:id="59" w:name="_Toc39025452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58"/>
      <w:bookmarkEnd w:id="59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623C5B" w:rsidRPr="00623C5B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0" w:name="_Toc390254523"/>
      <w:r>
        <w:lastRenderedPageBreak/>
        <w:t>Команды приемника</w:t>
      </w:r>
      <w:bookmarkEnd w:id="60"/>
    </w:p>
    <w:p w:rsidR="00FE211B" w:rsidRDefault="00FE211B" w:rsidP="00437C75"/>
    <w:p w:rsidR="00FE211B" w:rsidRDefault="00FE211B" w:rsidP="00437C75">
      <w:pPr>
        <w:pStyle w:val="3"/>
      </w:pPr>
      <w:bookmarkStart w:id="61" w:name="_Ref382381132"/>
      <w:bookmarkStart w:id="62" w:name="_Toc390254524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1"/>
      <w:bookmarkEnd w:id="62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10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623C5B" w:rsidRPr="00623C5B">
        <w:rPr>
          <w:i/>
        </w:rPr>
        <w:t>0x91 – Задержка на фиксацию приема</w:t>
      </w:r>
      <w:r w:rsidR="00623C5B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3" w:name="_Ref382381637"/>
      <w:bookmarkStart w:id="64" w:name="_Toc390254525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3"/>
      <w:bookmarkEnd w:id="64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bookmarkStart w:id="65" w:name="_GoBack"/>
      <w:bookmarkEnd w:id="65"/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623C5B" w:rsidRPr="00623C5B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6" w:name="_Ref382384430"/>
      <w:bookmarkStart w:id="67" w:name="_Toc390254526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6"/>
      <w:bookmarkEnd w:id="67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623C5B" w:rsidRPr="00623C5B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2B355D" w:rsidP="00B40E97">
      <w:pPr>
        <w:pStyle w:val="3"/>
      </w:pPr>
      <w:bookmarkStart w:id="68" w:name="_Ref390253511"/>
      <w:bookmarkStart w:id="69" w:name="_Toc390254527"/>
      <w:r>
        <w:rPr>
          <w:rFonts w:ascii="Consolas" w:hAnsi="Consolas" w:cs="Consolas"/>
          <w:b w:val="0"/>
          <w:bCs w:val="0"/>
          <w:i/>
          <w:iCs/>
          <w:color w:val="0000C0"/>
          <w:sz w:val="20"/>
          <w:szCs w:val="20"/>
          <w:highlight w:val="blue"/>
        </w:rPr>
        <w:lastRenderedPageBreak/>
        <w:t>GB_COM_PRM_GET_DR_COM</w:t>
      </w:r>
      <w:r>
        <w:rPr>
          <w:rFonts w:ascii="Consolas" w:hAnsi="Consolas" w:cs="Consolas"/>
          <w:color w:val="000000"/>
          <w:sz w:val="20"/>
          <w:szCs w:val="20"/>
          <w:highlight w:val="blue"/>
        </w:rPr>
        <w:tab/>
      </w:r>
      <w:r>
        <w:rPr>
          <w:rFonts w:ascii="Consolas" w:hAnsi="Consolas" w:cs="Consolas"/>
          <w:color w:val="000000"/>
          <w:sz w:val="20"/>
          <w:szCs w:val="20"/>
          <w:highlight w:val="blue"/>
        </w:rPr>
        <w:tab/>
        <w:t>= 0x19,</w:t>
      </w:r>
      <w:r>
        <w:rPr>
          <w:rFonts w:ascii="Consolas" w:hAnsi="Consolas" w:cs="Consolas"/>
          <w:color w:val="000000"/>
          <w:sz w:val="20"/>
          <w:szCs w:val="20"/>
          <w:highlight w:val="blue"/>
        </w:rPr>
        <w:tab/>
      </w:r>
      <w:r>
        <w:rPr>
          <w:rFonts w:ascii="Consolas" w:hAnsi="Consolas" w:cs="Consolas"/>
          <w:color w:val="3F7F5F"/>
          <w:sz w:val="20"/>
          <w:szCs w:val="20"/>
          <w:highlight w:val="blue"/>
        </w:rPr>
        <w:t>// ---</w:t>
      </w:r>
      <w:r w:rsidR="00B40E97" w:rsidRPr="000112A8">
        <w:t>0</w:t>
      </w:r>
      <w:r w:rsidR="00B40E97">
        <w:rPr>
          <w:lang w:val="en-US"/>
        </w:rPr>
        <w:t>x</w:t>
      </w:r>
      <w:r w:rsidR="00B40E97">
        <w:t>1</w:t>
      </w:r>
      <w:r w:rsidR="00443576">
        <w:t>7</w:t>
      </w:r>
      <w:r w:rsidR="00B40E97">
        <w:t xml:space="preserve"> – </w:t>
      </w:r>
      <w:r w:rsidR="003A4C32">
        <w:t>Трансляция ЦС</w:t>
      </w:r>
      <w:r w:rsidR="00B40E97">
        <w:t xml:space="preserve"> (чтение)</w:t>
      </w:r>
      <w:bookmarkEnd w:id="68"/>
      <w:bookmarkEnd w:id="69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623C5B" w:rsidRPr="00623C5B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0" w:name="_Ref390253300"/>
      <w:bookmarkStart w:id="71" w:name="_Toc39025452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0"/>
      <w:bookmarkEnd w:id="71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623C5B" w:rsidRPr="00623C5B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2" w:name="_Ref390254050"/>
      <w:bookmarkStart w:id="73" w:name="_Toc39025452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2"/>
      <w:bookmarkEnd w:id="73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DE05BA" w:rsidRDefault="002E6B6A" w:rsidP="002E6B6A">
      <w:pPr>
        <w:contextualSpacing/>
        <w:rPr>
          <w:b/>
          <w:lang w:val="en-US"/>
        </w:rPr>
      </w:pPr>
      <w:r w:rsidRPr="00DE05BA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E05BA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E05BA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926BBB" w:rsidRPr="00DE05BA">
        <w:rPr>
          <w:b/>
          <w:lang w:val="en-US"/>
        </w:rPr>
        <w:t>1</w:t>
      </w:r>
      <w:r w:rsidR="00443576" w:rsidRPr="00DE05BA">
        <w:rPr>
          <w:b/>
          <w:lang w:val="en-US"/>
        </w:rPr>
        <w:t>9</w:t>
      </w:r>
      <w:r w:rsidRPr="00DE05BA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E05BA">
        <w:rPr>
          <w:b/>
          <w:lang w:val="en-US"/>
        </w:rPr>
        <w:t>0</w:t>
      </w:r>
      <w:r w:rsidR="001A7745">
        <w:rPr>
          <w:b/>
          <w:lang w:val="en-US"/>
        </w:rPr>
        <w:t>N</w:t>
      </w:r>
      <w:r w:rsidRPr="00DE05BA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DE05BA">
        <w:rPr>
          <w:b/>
          <w:u w:val="single"/>
          <w:lang w:val="en-US"/>
        </w:rPr>
        <w:t>1</w:t>
      </w:r>
      <w:r w:rsidRPr="00DE05BA">
        <w:rPr>
          <w:b/>
          <w:lang w:val="en-US"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DE05BA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623C5B" w:rsidRPr="00623C5B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rPr>
          <w:i/>
        </w:rPr>
      </w:pPr>
    </w:p>
    <w:p w:rsidR="00C0020B" w:rsidRDefault="00C0020B" w:rsidP="00437C75">
      <w:pPr>
        <w:pStyle w:val="3"/>
      </w:pPr>
      <w:bookmarkStart w:id="74" w:name="_Ref380594013"/>
      <w:bookmarkStart w:id="75" w:name="_Toc390254530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74"/>
      <w:bookmarkEnd w:id="75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lastRenderedPageBreak/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76" w:name="_Ref382381156"/>
      <w:bookmarkStart w:id="77" w:name="_Toc390254531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76"/>
      <w:bookmarkEnd w:id="77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623C5B" w:rsidRPr="00623C5B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8" w:name="_Ref382381658"/>
      <w:bookmarkStart w:id="79" w:name="_Toc390254532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8"/>
      <w:bookmarkEnd w:id="79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623C5B" w:rsidRPr="00623C5B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80" w:name="_Ref382384454"/>
      <w:bookmarkStart w:id="81" w:name="_Toc390254533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80"/>
      <w:bookmarkEnd w:id="81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623C5B" w:rsidRPr="00623C5B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82" w:name="_Ref390253538"/>
      <w:bookmarkStart w:id="83" w:name="_Toc390254534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82"/>
      <w:bookmarkEnd w:id="83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55C42" w:rsidRDefault="00B40E97" w:rsidP="00B40E97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9</w:t>
      </w:r>
      <w:r w:rsidR="00443576">
        <w:rPr>
          <w:b/>
          <w:lang w:val="en-US"/>
        </w:rPr>
        <w:t>7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623C5B" w:rsidRPr="00623C5B">
        <w:rPr>
          <w:i/>
        </w:rPr>
        <w:t>0x17 – Трансляция ЦС (чтение</w:t>
      </w:r>
      <w:r w:rsidR="00623C5B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84" w:name="_Ref390253332"/>
      <w:bookmarkStart w:id="85" w:name="_Toc390254535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84"/>
      <w:bookmarkEnd w:id="85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623C5B" w:rsidRPr="00623C5B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86" w:name="_Ref390254067"/>
      <w:bookmarkStart w:id="87" w:name="_Toc390254536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86"/>
      <w:bookmarkEnd w:id="87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623C5B" w:rsidRPr="00623C5B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88" w:name="_Ref380589985"/>
      <w:bookmarkStart w:id="89" w:name="_Toc390254537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88"/>
      <w:bookmarkEnd w:id="89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lastRenderedPageBreak/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90" w:name="_Toc390254538"/>
      <w:r>
        <w:lastRenderedPageBreak/>
        <w:t>Команды передатчика</w:t>
      </w:r>
      <w:bookmarkEnd w:id="90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91" w:name="_Ref382402616"/>
      <w:bookmarkStart w:id="92" w:name="_Toc390254539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91"/>
      <w:bookmarkEnd w:id="92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5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623C5B" w:rsidRPr="00623C5B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93" w:name="_Ref382402851"/>
      <w:bookmarkStart w:id="94" w:name="_Toc390254540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93"/>
      <w:bookmarkEnd w:id="94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Default="00855C42" w:rsidP="00855C42">
      <w:pPr>
        <w:ind w:firstLine="284"/>
        <w:contextualSpacing/>
        <w:rPr>
          <w:lang w:val="en-US"/>
        </w:rPr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>
        <w:rPr>
          <w:lang w:val="en-US"/>
        </w:rPr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..50 мс включительно, с шагом 1. Значение меньше реального в 10 раз, т.е. сам параметр может быть 2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623C5B" w:rsidRPr="00623C5B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95" w:name="_Ref382403113"/>
      <w:bookmarkStart w:id="96" w:name="_Toc390254541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95"/>
      <w:bookmarkEnd w:id="96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DC6664" w:rsidRDefault="00DC6664" w:rsidP="00DC66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623C5B" w:rsidRPr="00623C5B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97" w:name="_Ref382403331"/>
      <w:bookmarkStart w:id="98" w:name="_Toc390254542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97"/>
      <w:bookmarkEnd w:id="98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DC6664" w:rsidRDefault="00380564" w:rsidP="003805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</w:t>
      </w:r>
      <w:r w:rsidRPr="00380564">
        <w:rPr>
          <w:b/>
          <w:lang w:val="en-US"/>
        </w:rPr>
        <w:t>5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623C5B" w:rsidRPr="00623C5B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99" w:name="_Ref382403599"/>
      <w:bookmarkStart w:id="100" w:name="_Toc390254543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99"/>
      <w:bookmarkEnd w:id="100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1010D5" w:rsidRDefault="001010D5" w:rsidP="001010D5">
      <w:pPr>
        <w:contextualSpacing/>
        <w:rPr>
          <w:b/>
          <w:lang w:val="en-US"/>
        </w:rPr>
      </w:pPr>
      <w:r w:rsidRPr="001010D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010D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26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1010D5">
        <w:rPr>
          <w:b/>
          <w:u w:val="single"/>
          <w:lang w:val="en-US"/>
        </w:rPr>
        <w:t>1</w:t>
      </w:r>
      <w:r w:rsidRPr="001010D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623C5B" w:rsidRPr="00623C5B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01" w:name="_Ref390254412"/>
      <w:bookmarkStart w:id="102" w:name="_Toc390254544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01"/>
      <w:bookmarkEnd w:id="102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27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623C5B" w:rsidRPr="00623C5B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03" w:name="_Ref390254435"/>
      <w:bookmarkStart w:id="104" w:name="_Toc390254545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03"/>
      <w:bookmarkEnd w:id="104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443576" w:rsidRDefault="00443576" w:rsidP="0044357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28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623C5B" w:rsidRPr="00623C5B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623C5B" w:rsidRDefault="00EC085D" w:rsidP="00972DBC">
      <w:pPr>
        <w:rPr>
          <w:i/>
        </w:rPr>
      </w:pPr>
    </w:p>
    <w:p w:rsidR="00972DBC" w:rsidRDefault="00972DBC" w:rsidP="00972DBC">
      <w:pPr>
        <w:pStyle w:val="3"/>
      </w:pPr>
      <w:bookmarkStart w:id="105" w:name="_Ref382402644"/>
      <w:bookmarkStart w:id="106" w:name="_Toc390254546"/>
      <w:r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05"/>
      <w:bookmarkEnd w:id="106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623C5B" w:rsidRPr="00623C5B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07" w:name="_Ref382402873"/>
      <w:bookmarkStart w:id="108" w:name="_Toc390254547"/>
      <w:r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07"/>
      <w:bookmarkEnd w:id="108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623C5B" w:rsidRPr="00623C5B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09" w:name="_Ref382403136"/>
      <w:bookmarkStart w:id="110" w:name="_Toc390254548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09"/>
      <w:bookmarkEnd w:id="110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623C5B" w:rsidRPr="00623C5B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11" w:name="_Ref382403358"/>
      <w:bookmarkStart w:id="112" w:name="_Toc390254549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11"/>
      <w:bookmarkEnd w:id="112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623C5B" w:rsidRPr="00623C5B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13" w:name="_Ref382403627"/>
      <w:bookmarkStart w:id="114" w:name="_Toc390254550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13"/>
      <w:bookmarkEnd w:id="114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623C5B" w:rsidRPr="00623C5B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15" w:name="_Ref390254365"/>
      <w:bookmarkStart w:id="116" w:name="_Toc390254551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15"/>
      <w:bookmarkEnd w:id="116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lastRenderedPageBreak/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623C5B" w:rsidRPr="00623C5B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17" w:name="_Ref390254388"/>
      <w:bookmarkStart w:id="118" w:name="_Toc390254552"/>
      <w:r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17"/>
      <w:bookmarkEnd w:id="11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623C5B" w:rsidRPr="00623C5B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Pr="00EC085D" w:rsidRDefault="00EC085D" w:rsidP="00437C75">
      <w:pPr>
        <w:rPr>
          <w:i/>
        </w:rPr>
      </w:pPr>
    </w:p>
    <w:p w:rsidR="00B2293C" w:rsidRDefault="00B2293C" w:rsidP="00437C75">
      <w:pPr>
        <w:pStyle w:val="3"/>
      </w:pPr>
      <w:bookmarkStart w:id="119" w:name="_Ref380594044"/>
      <w:bookmarkStart w:id="120" w:name="_Toc390254553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119"/>
      <w:bookmarkEnd w:id="120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623C5B" w:rsidRPr="00623C5B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121" w:name="_Toc390254554"/>
      <w:r>
        <w:lastRenderedPageBreak/>
        <w:t>Команды общие</w:t>
      </w:r>
      <w:bookmarkEnd w:id="121"/>
    </w:p>
    <w:p w:rsidR="00B2293C" w:rsidRDefault="00B2293C" w:rsidP="00437C75"/>
    <w:p w:rsidR="00903E58" w:rsidRDefault="00903E58" w:rsidP="00903E58">
      <w:pPr>
        <w:pStyle w:val="3"/>
      </w:pPr>
      <w:bookmarkStart w:id="122" w:name="_Toc390254555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22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?0x08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23" w:name="_Toc390254556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23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24" w:name="_Ref382921976"/>
      <w:bookmarkStart w:id="125" w:name="_Toc390254557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24"/>
      <w:bookmarkEnd w:id="125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>коде (т.е. по тетрадам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623C5B" w:rsidRPr="00623C5B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26" w:name="_Ref382923249"/>
      <w:bookmarkStart w:id="127" w:name="_Toc390254558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26"/>
      <w:bookmarkEnd w:id="127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623C5B" w:rsidRPr="00623C5B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28" w:name="_Ref380594063"/>
      <w:bookmarkStart w:id="129" w:name="_Toc390254559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28"/>
      <w:bookmarkEnd w:id="129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30" w:name="_Ref382924160"/>
      <w:bookmarkStart w:id="131" w:name="_Toc390254560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30"/>
      <w:bookmarkEnd w:id="131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623C5B" w:rsidRPr="00623C5B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32" w:name="_Ref382924680"/>
      <w:bookmarkStart w:id="133" w:name="_Toc390254561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132"/>
      <w:bookmarkEnd w:id="133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623C5B" w:rsidRPr="00623C5B">
        <w:rPr>
          <w:i/>
        </w:rPr>
        <w:t xml:space="preserve">0хB6 – </w:t>
      </w:r>
      <w:r w:rsidR="00623C5B" w:rsidRPr="00623C5B">
        <w:rPr>
          <w:i/>
          <w:lang w:val="en-US"/>
        </w:rPr>
        <w:t>U</w:t>
      </w:r>
      <w:r w:rsidR="00623C5B" w:rsidRPr="00623C5B">
        <w:rPr>
          <w:i/>
        </w:rPr>
        <w:t>вых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34" w:name="_Ref382925003"/>
      <w:bookmarkStart w:id="135" w:name="_Toc390254562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34"/>
      <w:bookmarkEnd w:id="135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623C5B" w:rsidRPr="00623C5B">
        <w:rPr>
          <w:i/>
        </w:rPr>
        <w:t>0хB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36" w:name="_Ref382925160"/>
      <w:bookmarkStart w:id="137" w:name="_Toc390254563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36"/>
      <w:bookmarkEnd w:id="137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lastRenderedPageBreak/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623C5B" w:rsidRPr="00623C5B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38" w:name="_Ref382925996"/>
      <w:bookmarkStart w:id="139" w:name="_Toc390254564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38"/>
      <w:bookmarkEnd w:id="139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623C5B" w:rsidRPr="00623C5B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5439FD" w:rsidRPr="00060CFB">
        <w:rPr>
          <w:i/>
        </w:rPr>
        <w:fldChar w:fldCharType="begin"/>
      </w:r>
      <w:r w:rsidR="005439FD" w:rsidRPr="00060CFB">
        <w:rPr>
          <w:i/>
        </w:rPr>
        <w:instrText xml:space="preserve"> REF _Ref382925179 \h  \* MERGEFORMAT </w:instrText>
      </w:r>
      <w:r w:rsidR="005439FD" w:rsidRPr="00060CFB">
        <w:rPr>
          <w:i/>
        </w:rPr>
      </w:r>
      <w:r w:rsidR="005439FD" w:rsidRPr="00060CFB">
        <w:rPr>
          <w:i/>
        </w:rPr>
        <w:fldChar w:fldCharType="separate"/>
      </w:r>
      <w:r w:rsidR="00623C5B">
        <w:t>0х</w:t>
      </w:r>
      <w:r w:rsidR="00623C5B" w:rsidRPr="00623C5B">
        <w:t>B</w:t>
      </w:r>
      <w:r w:rsidR="00623C5B">
        <w:t>8 – Сетевой адрес (запись)</w:t>
      </w:r>
      <w:r w:rsidR="005439FD" w:rsidRPr="00060CFB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40" w:name="_Ref382926503"/>
      <w:bookmarkStart w:id="141" w:name="_Toc39025456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40"/>
      <w:bookmarkEnd w:id="14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623C5B" w:rsidRPr="00623C5B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060CFB" w:rsidRPr="001C6685">
        <w:rPr>
          <w:i/>
        </w:rPr>
        <w:fldChar w:fldCharType="begin"/>
      </w:r>
      <w:r w:rsidR="00060CFB" w:rsidRPr="001C6685">
        <w:rPr>
          <w:i/>
        </w:rPr>
        <w:instrText xml:space="preserve"> REF _Ref382925179 \h  \* MERGEFORMAT </w:instrText>
      </w:r>
      <w:r w:rsidR="00060CFB" w:rsidRPr="001C6685">
        <w:rPr>
          <w:i/>
        </w:rPr>
      </w:r>
      <w:r w:rsidR="00060CFB" w:rsidRPr="001C6685">
        <w:rPr>
          <w:i/>
        </w:rPr>
        <w:fldChar w:fldCharType="separate"/>
      </w:r>
      <w:r w:rsidR="00623C5B">
        <w:t>0х</w:t>
      </w:r>
      <w:r w:rsidR="00623C5B" w:rsidRPr="00623C5B">
        <w:t>B</w:t>
      </w:r>
      <w:r w:rsidR="00623C5B">
        <w:t>8 – Сетевой адрес (запись)</w:t>
      </w:r>
      <w:r w:rsidR="00060CFB" w:rsidRPr="001C6685">
        <w:rPr>
          <w:i/>
        </w:rPr>
        <w:fldChar w:fldCharType="end"/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42" w:name="_Ref382926735"/>
      <w:bookmarkStart w:id="143" w:name="_Toc390254566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42"/>
      <w:bookmarkEnd w:id="143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lastRenderedPageBreak/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623C5B" w:rsidRPr="00623C5B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623C5B">
        <w:t>0х</w:t>
      </w:r>
      <w:r w:rsidR="00623C5B" w:rsidRPr="00623C5B">
        <w:t>B</w:t>
      </w:r>
      <w:r w:rsidR="00623C5B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44" w:name="_Ref382927079"/>
      <w:bookmarkStart w:id="145" w:name="_Toc39025456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144"/>
      <w:bookmarkEnd w:id="145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623C5B" w:rsidRPr="00623C5B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6053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separate"/>
      </w:r>
      <w:r w:rsidR="00623C5B">
        <w:t>0х</w:t>
      </w:r>
      <w:r w:rsidR="00623C5B" w:rsidRPr="00623C5B">
        <w:t>B</w:t>
      </w:r>
      <w:r w:rsidR="00623C5B">
        <w:t>9 – Время перезапуска / Снижение ответа АК / Параметры ПВЗУ-Е (запись)</w:t>
      </w:r>
      <w:r w:rsidR="00460C1E"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5179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separate"/>
      </w:r>
      <w:r w:rsidR="00623C5B">
        <w:t>0х</w:t>
      </w:r>
      <w:r w:rsidR="00623C5B" w:rsidRPr="00623C5B">
        <w:t>B</w:t>
      </w:r>
      <w:r w:rsidR="00623C5B">
        <w:t>8 – Сетевой адрес (запись)</w:t>
      </w:r>
      <w:r w:rsidR="00460C1E" w:rsidRPr="007F70C6">
        <w:rPr>
          <w:i/>
        </w:rPr>
        <w:fldChar w:fldCharType="end"/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46" w:name="_Ref382927374"/>
      <w:bookmarkStart w:id="147" w:name="_Toc390254568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46"/>
      <w:bookmarkEnd w:id="147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623C5B" w:rsidRPr="00623C5B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5031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623C5B">
        <w:t>0х</w:t>
      </w:r>
      <w:r w:rsidR="00623C5B" w:rsidRPr="00623C5B">
        <w:t>B</w:t>
      </w:r>
      <w:r w:rsidR="00623C5B">
        <w:t>7 – Совместимость / Удержание реле команд ПРД (запись)</w:t>
      </w:r>
      <w:r w:rsidRPr="007F70C6">
        <w:rPr>
          <w:i/>
        </w:rPr>
        <w:fldChar w:fldCharType="end"/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48" w:name="_Ref381004758"/>
      <w:bookmarkStart w:id="149" w:name="_Toc390254569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48"/>
      <w:r w:rsidR="001C6685">
        <w:t>Тестовые сигналы (чтение)</w:t>
      </w:r>
      <w:r w:rsidR="00994CE6">
        <w:rPr>
          <w:lang w:val="en-US"/>
        </w:rPr>
        <w:t>H</w:t>
      </w:r>
      <w:bookmarkEnd w:id="149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FF24A8" w:rsidRDefault="005E6AB7" w:rsidP="00BB1E1E">
      <w:pPr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9B417C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43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5866B6" w:rsidTr="005866B6">
        <w:tc>
          <w:tcPr>
            <w:tcW w:w="675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C154F1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2B10EA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3D1CB2">
        <w:tc>
          <w:tcPr>
            <w:tcW w:w="3510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623C5B" w:rsidRPr="00623C5B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50" w:name="_Ref380594077"/>
      <w:bookmarkStart w:id="151" w:name="_Toc390254570"/>
      <w:r>
        <w:rPr>
          <w:lang w:val="en-US"/>
        </w:rPr>
        <w:t xml:space="preserve">0x3F – </w:t>
      </w:r>
      <w:r>
        <w:t>Версия аппарата (чтение)</w:t>
      </w:r>
      <w:bookmarkEnd w:id="150"/>
      <w:bookmarkEnd w:id="151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>1 – ВЛ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52" w:name="_Toc390254571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52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53" w:name="_Toc390254572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53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54" w:name="_Ref382312943"/>
      <w:bookmarkStart w:id="155" w:name="_Ref382312949"/>
      <w:bookmarkStart w:id="156" w:name="_Toc390254573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54"/>
      <w:bookmarkEnd w:id="155"/>
      <w:bookmarkEnd w:id="156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удаленного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57" w:name="_Ref382923098"/>
      <w:bookmarkStart w:id="158" w:name="_Ref382923166"/>
      <w:bookmarkStart w:id="159" w:name="_Toc390254574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57"/>
      <w:bookmarkEnd w:id="158"/>
      <w:bookmarkEnd w:id="159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623C5B" w:rsidRPr="00623C5B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60" w:name="_Ref381025789"/>
      <w:bookmarkStart w:id="161" w:name="_Toc390254575"/>
      <w:r>
        <w:t>0х74 – Пароль пользователя (чтение)</w:t>
      </w:r>
      <w:bookmarkEnd w:id="160"/>
      <w:bookmarkEnd w:id="161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623C5B" w:rsidRPr="00623C5B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62" w:name="_Toc390254576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62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lastRenderedPageBreak/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623C5B" w:rsidRPr="00623C5B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63" w:name="_Ref382987791"/>
      <w:bookmarkStart w:id="164" w:name="_Ref382987795"/>
      <w:bookmarkStart w:id="165" w:name="_Toc390254577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63"/>
      <w:bookmarkEnd w:id="164"/>
      <w:bookmarkEnd w:id="165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623C5B" w:rsidRPr="00623C5B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66" w:name="_Ref382922015"/>
      <w:bookmarkStart w:id="167" w:name="_Toc390254578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66"/>
      <w:bookmarkEnd w:id="167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lastRenderedPageBreak/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623C5B" w:rsidRPr="00623C5B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68" w:name="_Ref382922932"/>
      <w:bookmarkStart w:id="169" w:name="_Toc390254579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68"/>
      <w:bookmarkEnd w:id="169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623C5B" w:rsidRPr="00623C5B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70" w:name="_Ref382924181"/>
      <w:bookmarkStart w:id="171" w:name="_Toc390254580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70"/>
      <w:bookmarkEnd w:id="171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623C5B" w:rsidRPr="00623C5B">
        <w:rPr>
          <w:i/>
        </w:rPr>
        <w:t>0x35 – Синхронизация часов / Тип</w:t>
      </w:r>
      <w:r w:rsidR="00623C5B">
        <w:t xml:space="preserve"> детектора</w:t>
      </w:r>
      <w:r w:rsidR="00623C5B" w:rsidRPr="00997FE1">
        <w:t xml:space="preserve"> / </w:t>
      </w:r>
      <w:r w:rsidR="00623C5B">
        <w:t>Общие параметры (чтение)</w:t>
      </w:r>
      <w:r w:rsidRPr="00B266CB">
        <w:rPr>
          <w:i/>
        </w:rPr>
        <w:fldChar w:fldCharType="end"/>
      </w: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1976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 w:rsidRPr="00F62CC7">
        <w:t>3</w:t>
      </w:r>
      <w:r w:rsidR="00623C5B">
        <w:t>2</w:t>
      </w:r>
      <w:r w:rsidR="00623C5B" w:rsidRPr="00F62CC7">
        <w:t xml:space="preserve"> – </w:t>
      </w:r>
      <w:r w:rsidR="00623C5B">
        <w:t>Дата/время (чтение)</w:t>
      </w:r>
      <w:r w:rsidRPr="00B266C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72" w:name="_Ref383422184"/>
      <w:bookmarkStart w:id="173" w:name="_Toc390254581"/>
      <w:r>
        <w:t>0х</w:t>
      </w:r>
      <w:r>
        <w:rPr>
          <w:lang w:val="en-US"/>
        </w:rPr>
        <w:t>B</w:t>
      </w:r>
      <w:r>
        <w:t>5 – Синхронизация часов / Тип детектора</w:t>
      </w:r>
      <w:r w:rsidRPr="00997FE1">
        <w:t xml:space="preserve"> </w:t>
      </w:r>
      <w:r>
        <w:t>(запись)</w:t>
      </w:r>
      <w:bookmarkEnd w:id="172"/>
      <w:bookmarkEnd w:id="173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lastRenderedPageBreak/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623C5B" w:rsidRPr="00623C5B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1976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 w:rsidRPr="00F62CC7">
        <w:t>3</w:t>
      </w:r>
      <w:r w:rsidR="00623C5B">
        <w:t>2</w:t>
      </w:r>
      <w:r w:rsidR="00623C5B" w:rsidRPr="00F62CC7">
        <w:t xml:space="preserve"> – </w:t>
      </w:r>
      <w:r w:rsidR="00623C5B">
        <w:t>Дата/время (чтение)</w:t>
      </w:r>
      <w:r w:rsidRPr="005943F3">
        <w:rPr>
          <w:i/>
        </w:rPr>
        <w:fldChar w:fldCharType="end"/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74" w:name="_Ref382924706"/>
      <w:bookmarkStart w:id="175" w:name="_Toc390254582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174"/>
      <w:bookmarkEnd w:id="175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623C5B" w:rsidRPr="00623C5B">
        <w:rPr>
          <w:i/>
        </w:rPr>
        <w:t xml:space="preserve">0x36 – </w:t>
      </w:r>
      <w:r w:rsidR="00623C5B" w:rsidRPr="00623C5B">
        <w:rPr>
          <w:i/>
          <w:lang w:val="en-US"/>
        </w:rPr>
        <w:t>U</w:t>
      </w:r>
      <w:r w:rsidR="00623C5B" w:rsidRPr="00623C5B">
        <w:rPr>
          <w:i/>
        </w:rPr>
        <w:t>вых номинальное / Удержание реле команд ПРМ (чтение)</w:t>
      </w:r>
      <w:r w:rsidRPr="00264845">
        <w:rPr>
          <w:i/>
        </w:rPr>
        <w:fldChar w:fldCharType="end"/>
      </w: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197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 w:rsidRPr="00F62CC7">
        <w:t>3</w:t>
      </w:r>
      <w:r w:rsidR="00623C5B">
        <w:t>2</w:t>
      </w:r>
      <w:r w:rsidR="00623C5B" w:rsidRPr="00F62CC7">
        <w:t xml:space="preserve"> – </w:t>
      </w:r>
      <w:r w:rsidR="00623C5B">
        <w:t>Дата/время (чтение)</w:t>
      </w:r>
      <w:r w:rsidRPr="0026484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76" w:name="_Ref382925031"/>
      <w:bookmarkStart w:id="177" w:name="_Toc390254583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76"/>
      <w:bookmarkEnd w:id="177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623C5B" w:rsidRPr="00623C5B">
        <w:rPr>
          <w:i/>
        </w:rPr>
        <w:t>0x37 – Совместимость / Удержание реле команд ПРД (чтение)</w:t>
      </w:r>
      <w:r w:rsidRPr="002E486D">
        <w:rPr>
          <w:i/>
        </w:rPr>
        <w:fldChar w:fldCharType="end"/>
      </w: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1976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 w:rsidRPr="00F62CC7">
        <w:t>3</w:t>
      </w:r>
      <w:r w:rsidR="00623C5B">
        <w:t>2</w:t>
      </w:r>
      <w:r w:rsidR="00623C5B" w:rsidRPr="00F62CC7">
        <w:t xml:space="preserve"> – </w:t>
      </w:r>
      <w:r w:rsidR="00623C5B">
        <w:t>Дата/время (чтение)</w:t>
      </w:r>
      <w:r w:rsidRPr="002E486D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78" w:name="_Ref382925179"/>
      <w:bookmarkStart w:id="179" w:name="_Toc390254584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78"/>
      <w:bookmarkEnd w:id="179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623C5B" w:rsidRPr="00623C5B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1976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 w:rsidRPr="00F62CC7">
        <w:t>3</w:t>
      </w:r>
      <w:r w:rsidR="00623C5B">
        <w:t>2</w:t>
      </w:r>
      <w:r w:rsidR="00623C5B" w:rsidRPr="00F62CC7">
        <w:t xml:space="preserve"> – </w:t>
      </w:r>
      <w:r w:rsidR="00623C5B">
        <w:t>Дата/время (чтение)</w:t>
      </w:r>
      <w:r w:rsidRPr="00E177E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80" w:name="_Ref382926053"/>
      <w:bookmarkStart w:id="181" w:name="_Toc390254585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80"/>
      <w:bookmarkEnd w:id="18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lastRenderedPageBreak/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623C5B" w:rsidRPr="00623C5B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3249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 w:rsidRPr="00F62CC7">
        <w:t>3</w:t>
      </w:r>
      <w:r w:rsidR="00623C5B" w:rsidRPr="00BB1E1E">
        <w:t>3</w:t>
      </w:r>
      <w:r w:rsidR="00623C5B" w:rsidRPr="00F62CC7">
        <w:t xml:space="preserve"> –</w:t>
      </w:r>
      <w:r w:rsidR="00623C5B" w:rsidRPr="00BB1E1E">
        <w:t xml:space="preserve"> </w:t>
      </w:r>
      <w:r w:rsidR="00623C5B">
        <w:t>Коррекции тока и напряжения / Резервирование (чтение)</w:t>
      </w:r>
      <w:r w:rsidRPr="00060CF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82" w:name="_Ref382926521"/>
      <w:bookmarkStart w:id="183" w:name="_Toc390254586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82"/>
      <w:bookmarkEnd w:id="183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623C5B" w:rsidRPr="00623C5B">
        <w:rPr>
          <w:i/>
        </w:rPr>
        <w:t>0x3A – Частота (чтение)</w:t>
      </w:r>
      <w:r w:rsidRPr="001C6685">
        <w:rPr>
          <w:i/>
        </w:rPr>
        <w:fldChar w:fldCharType="end"/>
      </w: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1976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 w:rsidRPr="00F62CC7">
        <w:t>3</w:t>
      </w:r>
      <w:r w:rsidR="00623C5B">
        <w:t>2</w:t>
      </w:r>
      <w:r w:rsidR="00623C5B" w:rsidRPr="00F62CC7">
        <w:t xml:space="preserve"> – </w:t>
      </w:r>
      <w:r w:rsidR="00623C5B">
        <w:t>Дата/время (чтение)</w:t>
      </w:r>
      <w:r w:rsidRPr="001C668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84" w:name="_Ref382926755"/>
      <w:bookmarkStart w:id="185" w:name="_Toc390254587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84"/>
      <w:bookmarkEnd w:id="185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623C5B" w:rsidRPr="00623C5B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60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 w:rsidRPr="00F62CC7">
        <w:t>3</w:t>
      </w:r>
      <w:r w:rsidR="00623C5B">
        <w:t>8</w:t>
      </w:r>
      <w:r w:rsidR="00623C5B" w:rsidRPr="00F62CC7">
        <w:t xml:space="preserve"> –</w:t>
      </w:r>
      <w:r w:rsidR="00623C5B" w:rsidRPr="00BB1E1E">
        <w:t xml:space="preserve"> </w:t>
      </w:r>
      <w:r w:rsidR="00623C5B">
        <w:t>Сетевой адрес (чтение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1976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 w:rsidRPr="00F62CC7">
        <w:t>3</w:t>
      </w:r>
      <w:r w:rsidR="00623C5B">
        <w:t>2</w:t>
      </w:r>
      <w:r w:rsidR="00623C5B" w:rsidRPr="00F62CC7">
        <w:t xml:space="preserve"> – </w:t>
      </w:r>
      <w:r w:rsidR="00623C5B">
        <w:t>Дата/время (чтение)</w:t>
      </w:r>
      <w:r w:rsidRPr="000909D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86" w:name="_Ref382927189"/>
      <w:bookmarkStart w:id="187" w:name="_Toc390254588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186"/>
      <w:bookmarkEnd w:id="187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623C5B" w:rsidRPr="00623C5B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6E743A" w:rsidRPr="007F70C6">
        <w:rPr>
          <w:i/>
        </w:rPr>
        <w:fldChar w:fldCharType="begin"/>
      </w:r>
      <w:r w:rsidR="006E743A" w:rsidRPr="007F70C6">
        <w:rPr>
          <w:i/>
        </w:rPr>
        <w:instrText xml:space="preserve"> REF _Ref382923249 \h  \* MERGEFORMAT </w:instrText>
      </w:r>
      <w:r w:rsidR="006E743A" w:rsidRPr="007F70C6">
        <w:rPr>
          <w:i/>
        </w:rPr>
      </w:r>
      <w:r w:rsidR="006E743A" w:rsidRPr="007F70C6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 w:rsidRPr="00F62CC7">
        <w:t>3</w:t>
      </w:r>
      <w:r w:rsidR="00623C5B" w:rsidRPr="00BB1E1E">
        <w:t>3</w:t>
      </w:r>
      <w:r w:rsidR="00623C5B" w:rsidRPr="00F62CC7">
        <w:t xml:space="preserve"> –</w:t>
      </w:r>
      <w:r w:rsidR="00623C5B" w:rsidRPr="00BB1E1E">
        <w:t xml:space="preserve"> </w:t>
      </w:r>
      <w:r w:rsidR="00623C5B">
        <w:t>Коррекции тока и напряжения / Резервирование (чтение)</w:t>
      </w:r>
      <w:r w:rsidR="006E743A"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88" w:name="_Ref382927404"/>
      <w:bookmarkStart w:id="189" w:name="_Toc390254589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88"/>
      <w:bookmarkEnd w:id="189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lastRenderedPageBreak/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623C5B" w:rsidRPr="00623C5B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1976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 w:rsidRPr="00F62CC7">
        <w:t>3</w:t>
      </w:r>
      <w:r w:rsidR="00623C5B">
        <w:t>2</w:t>
      </w:r>
      <w:r w:rsidR="00623C5B" w:rsidRPr="00F62CC7">
        <w:t xml:space="preserve"> – </w:t>
      </w:r>
      <w:r w:rsidR="00623C5B">
        <w:t>Дата/время (чтение)</w:t>
      </w:r>
      <w:r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A70100" w:rsidRDefault="00A70100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Изменены поля страниц.</w:t>
            </w:r>
          </w:p>
          <w:p w:rsidR="0026787E" w:rsidRPr="0026787E" w:rsidRDefault="0026787E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08036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623C5B">
              <w:rPr>
                <w:sz w:val="14"/>
              </w:rPr>
              <w:t>1.3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-</w:t>
            </w:r>
            <w:r w:rsidRPr="009F6150">
              <w:rPr>
                <w:sz w:val="14"/>
              </w:rPr>
              <w:t xml:space="preserve">&gt; </w:t>
            </w:r>
            <w:r>
              <w:rPr>
                <w:sz w:val="14"/>
              </w:rPr>
              <w:t>изменен порядок следования таблиц, К400 стала первой</w:t>
            </w:r>
          </w:p>
          <w:p w:rsidR="00450D0F" w:rsidRPr="0026787E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3961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623C5B">
              <w:rPr>
                <w:sz w:val="14"/>
              </w:rPr>
              <w:t>1.4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FE187B" w:rsidRPr="00FE187B">
              <w:rPr>
                <w:sz w:val="14"/>
              </w:rPr>
              <w:t>-&gt; переключатель действует и в совместимости АВАНТ</w:t>
            </w:r>
          </w:p>
          <w:p w:rsidR="00B2293C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1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623C5B">
              <w:rPr>
                <w:sz w:val="14"/>
              </w:rPr>
              <w:t>2.2.7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B2293C">
              <w:rPr>
                <w:sz w:val="14"/>
              </w:rPr>
              <w:t>-</w:t>
            </w:r>
            <w:r w:rsidR="00B2293C" w:rsidRPr="00F70864">
              <w:rPr>
                <w:sz w:val="14"/>
              </w:rPr>
              <w:t xml:space="preserve">&gt; </w:t>
            </w:r>
            <w:r w:rsidR="00B2293C">
              <w:rPr>
                <w:sz w:val="14"/>
              </w:rPr>
              <w:t>добавлен</w:t>
            </w:r>
            <w:r>
              <w:rPr>
                <w:sz w:val="14"/>
              </w:rPr>
              <w:t xml:space="preserve">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51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89985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623C5B" w:rsidRPr="00623C5B">
              <w:rPr>
                <w:sz w:val="14"/>
              </w:rPr>
              <w:t>2.2.14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>добавлена команда 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9</w:t>
            </w:r>
            <w:r>
              <w:rPr>
                <w:sz w:val="14"/>
                <w:lang w:val="en-US"/>
              </w:rPr>
              <w:t>A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94044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623C5B" w:rsidRPr="00623C5B">
              <w:rPr>
                <w:sz w:val="14"/>
              </w:rPr>
              <w:t>2.3.15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AA</w:t>
            </w:r>
          </w:p>
          <w:p w:rsidR="00475F49" w:rsidRPr="00A70100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6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623C5B">
              <w:rPr>
                <w:sz w:val="14"/>
              </w:rPr>
              <w:t>2.4.5</w:t>
            </w:r>
            <w:r>
              <w:rPr>
                <w:sz w:val="14"/>
              </w:rPr>
              <w:fldChar w:fldCharType="end"/>
            </w:r>
            <w:r w:rsidRPr="00F70864">
              <w:rPr>
                <w:sz w:val="14"/>
              </w:rPr>
              <w:t xml:space="preserve"> </w:t>
            </w:r>
            <w:r w:rsidR="00475F49">
              <w:rPr>
                <w:sz w:val="14"/>
              </w:rPr>
              <w:t>-</w:t>
            </w:r>
            <w:r w:rsidR="00475F49" w:rsidRPr="00C21BE0">
              <w:rPr>
                <w:sz w:val="14"/>
              </w:rPr>
              <w:t xml:space="preserve">&gt; </w:t>
            </w:r>
            <w:r w:rsidR="00475F49">
              <w:rPr>
                <w:sz w:val="14"/>
              </w:rPr>
              <w:t xml:space="preserve">добавлена команда </w:t>
            </w:r>
            <w:r w:rsidRPr="00A70100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A70100">
              <w:rPr>
                <w:sz w:val="14"/>
              </w:rPr>
              <w:t>34</w:t>
            </w:r>
          </w:p>
          <w:p w:rsid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C154F1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>380594077 \</w:instrText>
            </w:r>
            <w:r>
              <w:rPr>
                <w:sz w:val="14"/>
                <w:lang w:val="en-US"/>
              </w:rPr>
              <w:instrText>r</w:instrText>
            </w:r>
            <w:r w:rsidRPr="00C154F1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C154F1">
              <w:rPr>
                <w:sz w:val="14"/>
              </w:rPr>
              <w:instrText xml:space="preserve"> </w:instrText>
            </w:r>
            <w:r w:rsidR="007E5093" w:rsidRPr="003D1CB2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3D1CB2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623C5B" w:rsidRPr="00623C5B">
              <w:rPr>
                <w:sz w:val="14"/>
              </w:rPr>
              <w:t>2.4.16</w:t>
            </w:r>
            <w:r>
              <w:rPr>
                <w:sz w:val="14"/>
                <w:lang w:val="en-US"/>
              </w:rPr>
              <w:fldChar w:fldCharType="end"/>
            </w:r>
            <w:r w:rsidRPr="00C154F1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C154F1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C154F1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F</w:t>
            </w:r>
          </w:p>
          <w:p w:rsidR="00717ACC" w:rsidRDefault="00717ACC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1</w:t>
            </w:r>
            <w:r w:rsidR="00BD43F7">
              <w:rPr>
                <w:sz w:val="14"/>
              </w:rPr>
              <w:t xml:space="preserve"> -</w:t>
            </w:r>
            <w:r w:rsidR="00BD43F7" w:rsidRPr="00BD43F7">
              <w:rPr>
                <w:sz w:val="14"/>
              </w:rPr>
              <w:t xml:space="preserve">&gt; </w:t>
            </w:r>
            <w:r w:rsidR="00BD43F7">
              <w:rPr>
                <w:sz w:val="14"/>
              </w:rPr>
              <w:t>добавлен новый пункт</w:t>
            </w:r>
            <w:r>
              <w:rPr>
                <w:sz w:val="14"/>
              </w:rPr>
              <w:t xml:space="preserve"> Структура меню.</w:t>
            </w:r>
          </w:p>
          <w:p w:rsidR="00BD43F7" w:rsidRPr="009D02A1" w:rsidRDefault="00BD43F7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5 –</w:t>
            </w:r>
            <w:r w:rsidR="009D02A1" w:rsidRPr="009D02A1">
              <w:rPr>
                <w:sz w:val="14"/>
              </w:rPr>
              <w:t>&gt;</w:t>
            </w:r>
            <w:r>
              <w:rPr>
                <w:sz w:val="14"/>
              </w:rPr>
              <w:t xml:space="preserve"> переделан (клавиатура)</w:t>
            </w:r>
            <w:r w:rsidR="009D02A1">
              <w:rPr>
                <w:sz w:val="14"/>
              </w:rPr>
              <w:t>.</w:t>
            </w:r>
          </w:p>
          <w:p w:rsidR="006B6BED" w:rsidRDefault="009D02A1" w:rsidP="006B6BED">
            <w:pPr>
              <w:pStyle w:val="a3"/>
              <w:ind w:left="0" w:firstLine="0"/>
              <w:rPr>
                <w:sz w:val="14"/>
              </w:rPr>
            </w:pPr>
            <w:r w:rsidRPr="009D02A1">
              <w:rPr>
                <w:sz w:val="14"/>
              </w:rPr>
              <w:t xml:space="preserve">1.2 -&gt; </w:t>
            </w:r>
            <w:r>
              <w:rPr>
                <w:sz w:val="14"/>
              </w:rPr>
              <w:t>в РЗСК добавлены пункты уп</w:t>
            </w:r>
            <w:r w:rsidR="006B6BED">
              <w:rPr>
                <w:sz w:val="14"/>
              </w:rPr>
              <w:t>равления пуск и сброс удаленног</w:t>
            </w:r>
          </w:p>
          <w:p w:rsidR="006B6BED" w:rsidRDefault="006B6BED" w:rsidP="006B6BED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…</w:t>
            </w:r>
          </w:p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 xml:space="preserve">Исправлено/дополнено описание команд тестов </w:t>
            </w:r>
            <w:r w:rsidRPr="006B6BED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6B6BED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E</w:t>
            </w:r>
            <w:r>
              <w:rPr>
                <w:sz w:val="14"/>
              </w:rPr>
              <w:t>/</w:t>
            </w:r>
            <w:r w:rsidRPr="002D661E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2D661E">
              <w:rPr>
                <w:sz w:val="14"/>
              </w:rPr>
              <w:t>7</w:t>
            </w:r>
            <w:r>
              <w:rPr>
                <w:sz w:val="14"/>
                <w:lang w:val="en-US"/>
              </w:rPr>
              <w:t>E</w:t>
            </w:r>
            <w:r w:rsidRPr="002D661E">
              <w:rPr>
                <w:sz w:val="14"/>
              </w:rPr>
              <w:t>.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0F2F" w:rsidRDefault="00DD0F2F" w:rsidP="0063021E">
      <w:r>
        <w:separator/>
      </w:r>
    </w:p>
  </w:endnote>
  <w:endnote w:type="continuationSeparator" w:id="0">
    <w:p w:rsidR="00DD0F2F" w:rsidRDefault="00DD0F2F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55D" w:rsidRDefault="002B355D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2B355D" w:rsidRDefault="002B355D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2B355D" w:rsidRDefault="002B355D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DE05BA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18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2B355D" w:rsidRDefault="002B355D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DE05BA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18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0F2F" w:rsidRDefault="00DD0F2F" w:rsidP="0063021E">
      <w:r>
        <w:separator/>
      </w:r>
    </w:p>
  </w:footnote>
  <w:footnote w:type="continuationSeparator" w:id="0">
    <w:p w:rsidR="00DD0F2F" w:rsidRDefault="00DD0F2F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102D"/>
    <w:rsid w:val="00082303"/>
    <w:rsid w:val="000909DB"/>
    <w:rsid w:val="00094FC3"/>
    <w:rsid w:val="000A005A"/>
    <w:rsid w:val="000A590C"/>
    <w:rsid w:val="000B69C4"/>
    <w:rsid w:val="000B6B84"/>
    <w:rsid w:val="000D2453"/>
    <w:rsid w:val="000F329D"/>
    <w:rsid w:val="001010D5"/>
    <w:rsid w:val="001049AD"/>
    <w:rsid w:val="0010577F"/>
    <w:rsid w:val="0011283A"/>
    <w:rsid w:val="0011288C"/>
    <w:rsid w:val="001215CE"/>
    <w:rsid w:val="00132FC5"/>
    <w:rsid w:val="001425D0"/>
    <w:rsid w:val="00142E95"/>
    <w:rsid w:val="00151B15"/>
    <w:rsid w:val="00152A64"/>
    <w:rsid w:val="00166B60"/>
    <w:rsid w:val="00183BAD"/>
    <w:rsid w:val="001A5848"/>
    <w:rsid w:val="001A7745"/>
    <w:rsid w:val="001A7998"/>
    <w:rsid w:val="001B26F8"/>
    <w:rsid w:val="001B3CA9"/>
    <w:rsid w:val="001C6685"/>
    <w:rsid w:val="001E214E"/>
    <w:rsid w:val="001F36E5"/>
    <w:rsid w:val="002118A5"/>
    <w:rsid w:val="00231EEF"/>
    <w:rsid w:val="002322C8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A4C32"/>
    <w:rsid w:val="003C1B7B"/>
    <w:rsid w:val="003D1CB2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91E0B"/>
    <w:rsid w:val="00497352"/>
    <w:rsid w:val="004A1B58"/>
    <w:rsid w:val="004B1685"/>
    <w:rsid w:val="004C3477"/>
    <w:rsid w:val="004D6600"/>
    <w:rsid w:val="004E271B"/>
    <w:rsid w:val="004F1481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B65DB"/>
    <w:rsid w:val="005C4EEA"/>
    <w:rsid w:val="005D11B4"/>
    <w:rsid w:val="005D50CD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51D9F"/>
    <w:rsid w:val="00667169"/>
    <w:rsid w:val="00676C3C"/>
    <w:rsid w:val="00677B10"/>
    <w:rsid w:val="00684E2C"/>
    <w:rsid w:val="006852EA"/>
    <w:rsid w:val="006A5B8F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4205"/>
    <w:rsid w:val="00727C66"/>
    <w:rsid w:val="00735C6A"/>
    <w:rsid w:val="007838D8"/>
    <w:rsid w:val="007A4380"/>
    <w:rsid w:val="007A71B7"/>
    <w:rsid w:val="007A7A2F"/>
    <w:rsid w:val="007B338B"/>
    <w:rsid w:val="007C03B5"/>
    <w:rsid w:val="007C55C0"/>
    <w:rsid w:val="007D0DD1"/>
    <w:rsid w:val="007E5093"/>
    <w:rsid w:val="007F1182"/>
    <w:rsid w:val="007F70C6"/>
    <w:rsid w:val="008112B5"/>
    <w:rsid w:val="008141C7"/>
    <w:rsid w:val="00817F86"/>
    <w:rsid w:val="008318EA"/>
    <w:rsid w:val="00835C5A"/>
    <w:rsid w:val="008430BD"/>
    <w:rsid w:val="00853840"/>
    <w:rsid w:val="00855C42"/>
    <w:rsid w:val="00856C0E"/>
    <w:rsid w:val="008663E4"/>
    <w:rsid w:val="008713D8"/>
    <w:rsid w:val="0089094A"/>
    <w:rsid w:val="008A55C6"/>
    <w:rsid w:val="008A6655"/>
    <w:rsid w:val="008B5A26"/>
    <w:rsid w:val="008C0058"/>
    <w:rsid w:val="008C1390"/>
    <w:rsid w:val="008D7A31"/>
    <w:rsid w:val="008E25B3"/>
    <w:rsid w:val="008F1885"/>
    <w:rsid w:val="008F7848"/>
    <w:rsid w:val="00903E58"/>
    <w:rsid w:val="00926BBB"/>
    <w:rsid w:val="00932ECA"/>
    <w:rsid w:val="009357B0"/>
    <w:rsid w:val="00945CCE"/>
    <w:rsid w:val="00950925"/>
    <w:rsid w:val="00953AFB"/>
    <w:rsid w:val="00972DBC"/>
    <w:rsid w:val="0097755A"/>
    <w:rsid w:val="00982D17"/>
    <w:rsid w:val="00985CBC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B07C8A"/>
    <w:rsid w:val="00B1335A"/>
    <w:rsid w:val="00B2293C"/>
    <w:rsid w:val="00B266CB"/>
    <w:rsid w:val="00B40E97"/>
    <w:rsid w:val="00B6695D"/>
    <w:rsid w:val="00B856F7"/>
    <w:rsid w:val="00B86A0D"/>
    <w:rsid w:val="00BA10DD"/>
    <w:rsid w:val="00BA1C0A"/>
    <w:rsid w:val="00BB1E1E"/>
    <w:rsid w:val="00BC4B18"/>
    <w:rsid w:val="00BD0551"/>
    <w:rsid w:val="00BD2891"/>
    <w:rsid w:val="00BD43F7"/>
    <w:rsid w:val="00BE21F4"/>
    <w:rsid w:val="00BE35EC"/>
    <w:rsid w:val="00C0020B"/>
    <w:rsid w:val="00C030B8"/>
    <w:rsid w:val="00C046CA"/>
    <w:rsid w:val="00C079B2"/>
    <w:rsid w:val="00C147B6"/>
    <w:rsid w:val="00C147E6"/>
    <w:rsid w:val="00C154F1"/>
    <w:rsid w:val="00C20582"/>
    <w:rsid w:val="00C21BE0"/>
    <w:rsid w:val="00C24F10"/>
    <w:rsid w:val="00C5279B"/>
    <w:rsid w:val="00C7039D"/>
    <w:rsid w:val="00C766CF"/>
    <w:rsid w:val="00C87E5B"/>
    <w:rsid w:val="00C911CB"/>
    <w:rsid w:val="00CA3A62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61C27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5BA"/>
    <w:rsid w:val="00DE3D19"/>
    <w:rsid w:val="00DF20BD"/>
    <w:rsid w:val="00DF6C59"/>
    <w:rsid w:val="00E0482E"/>
    <w:rsid w:val="00E177E6"/>
    <w:rsid w:val="00E204F4"/>
    <w:rsid w:val="00E4289D"/>
    <w:rsid w:val="00E56FA4"/>
    <w:rsid w:val="00E767D8"/>
    <w:rsid w:val="00E81D6F"/>
    <w:rsid w:val="00EA2626"/>
    <w:rsid w:val="00EB00B5"/>
    <w:rsid w:val="00EB625A"/>
    <w:rsid w:val="00EB7664"/>
    <w:rsid w:val="00EC085D"/>
    <w:rsid w:val="00EC598E"/>
    <w:rsid w:val="00EC66ED"/>
    <w:rsid w:val="00ED6461"/>
    <w:rsid w:val="00EE6378"/>
    <w:rsid w:val="00F20262"/>
    <w:rsid w:val="00F22625"/>
    <w:rsid w:val="00F24043"/>
    <w:rsid w:val="00F24B67"/>
    <w:rsid w:val="00F31376"/>
    <w:rsid w:val="00F436EF"/>
    <w:rsid w:val="00F4423D"/>
    <w:rsid w:val="00F449D1"/>
    <w:rsid w:val="00F50AF4"/>
    <w:rsid w:val="00F617AF"/>
    <w:rsid w:val="00F62CC7"/>
    <w:rsid w:val="00F64C2D"/>
    <w:rsid w:val="00F70864"/>
    <w:rsid w:val="00F83A77"/>
    <w:rsid w:val="00FC030B"/>
    <w:rsid w:val="00FD1F97"/>
    <w:rsid w:val="00FE187B"/>
    <w:rsid w:val="00FE211B"/>
    <w:rsid w:val="00FE23F6"/>
    <w:rsid w:val="00FF24A8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0BB894-A010-4D01-94C2-A3EC8A794A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33</TotalTime>
  <Pages>42</Pages>
  <Words>8914</Words>
  <Characters>50815</Characters>
  <Application>Microsoft Office Word</Application>
  <DocSecurity>0</DocSecurity>
  <Lines>423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6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Щеблыкин Михаил Владимирович</dc:creator>
  <cp:lastModifiedBy>Щеблыкин Михаил Владимирович</cp:lastModifiedBy>
  <cp:revision>201</cp:revision>
  <cp:lastPrinted>2014-02-19T09:33:00Z</cp:lastPrinted>
  <dcterms:created xsi:type="dcterms:W3CDTF">2014-02-17T03:55:00Z</dcterms:created>
  <dcterms:modified xsi:type="dcterms:W3CDTF">2014-06-11T09:55:00Z</dcterms:modified>
</cp:coreProperties>
</file>